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68287E" w:rsidRPr="002F27AC" w:rsidRDefault="00E932CC" w:rsidP="00E932CC">
      <w:pPr>
        <w:pStyle w:val="a7"/>
      </w:pPr>
      <w:r w:rsidRPr="002F27AC">
        <w:t>ТИТУЛЬНЫЙ ЛИСТ</w:t>
      </w:r>
      <w:r w:rsidR="0068287E" w:rsidRPr="002F27AC">
        <w:br w:type="page"/>
      </w:r>
      <w:r w:rsidRPr="002F27AC">
        <w:lastRenderedPageBreak/>
        <w:t>Зміст</w:t>
      </w:r>
    </w:p>
    <w:p w:rsidR="0068287E" w:rsidRPr="002F27AC" w:rsidRDefault="0068287E">
      <w:pPr>
        <w:spacing w:after="200" w:line="276" w:lineRule="auto"/>
        <w:ind w:firstLine="0"/>
        <w:contextualSpacing w:val="0"/>
        <w:jc w:val="left"/>
        <w:rPr>
          <w:b/>
          <w:bCs/>
        </w:rPr>
      </w:pPr>
    </w:p>
    <w:sdt>
      <w:sdtPr>
        <w:rPr>
          <w:b/>
        </w:rPr>
        <w:id w:val="1545323957"/>
        <w:docPartObj>
          <w:docPartGallery w:val="Table of Contents"/>
          <w:docPartUnique/>
        </w:docPartObj>
      </w:sdtPr>
      <w:sdtEndPr>
        <w:rPr>
          <w:b w:val="0"/>
          <w:bCs/>
        </w:rPr>
      </w:sdtEndPr>
      <w:sdtContent>
        <w:p w:rsidR="00DE45F9" w:rsidRDefault="009221E5">
          <w:pPr>
            <w:pStyle w:val="TOC1"/>
            <w:rPr>
              <w:rFonts w:asciiTheme="minorHAnsi" w:hAnsiTheme="minorHAnsi"/>
              <w:caps w:val="0"/>
              <w:noProof/>
              <w:sz w:val="22"/>
              <w:lang w:val="en-US"/>
            </w:rPr>
          </w:pPr>
          <w:r>
            <w:fldChar w:fldCharType="begin"/>
          </w:r>
          <w:r>
            <w:instrText xml:space="preserve"> TOC \o "1-3" \h \z \t "Додаток №.;2" </w:instrText>
          </w:r>
          <w:r>
            <w:fldChar w:fldCharType="separate"/>
          </w:r>
          <w:hyperlink w:anchor="_Toc407209371" w:history="1">
            <w:r w:rsidR="00DE45F9" w:rsidRPr="00420617">
              <w:rPr>
                <w:rStyle w:val="Hyperlink"/>
                <w:noProof/>
              </w:rPr>
              <w:t>Вступ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71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4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1"/>
            <w:rPr>
              <w:rFonts w:asciiTheme="minorHAnsi" w:hAnsiTheme="minorHAnsi"/>
              <w:caps w:val="0"/>
              <w:noProof/>
              <w:sz w:val="22"/>
              <w:lang w:val="en-US"/>
            </w:rPr>
          </w:pPr>
          <w:hyperlink w:anchor="_Toc407209372" w:history="1">
            <w:r w:rsidR="00DE45F9" w:rsidRPr="00420617">
              <w:rPr>
                <w:rStyle w:val="Hyperlink"/>
                <w:noProof/>
              </w:rPr>
              <w:t>Абревіатури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72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5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1"/>
            <w:rPr>
              <w:rFonts w:asciiTheme="minorHAnsi" w:hAnsiTheme="minorHAnsi"/>
              <w:caps w:val="0"/>
              <w:noProof/>
              <w:sz w:val="22"/>
              <w:lang w:val="en-US"/>
            </w:rPr>
          </w:pPr>
          <w:hyperlink w:anchor="_Toc407209373" w:history="1">
            <w:r w:rsidR="00DE45F9" w:rsidRPr="00420617">
              <w:rPr>
                <w:rStyle w:val="Hyperlink"/>
                <w:noProof/>
              </w:rPr>
              <w:t xml:space="preserve">1 Огляд </w:t>
            </w:r>
            <w:r w:rsidR="00DE45F9" w:rsidRPr="00420617">
              <w:rPr>
                <w:rStyle w:val="Hyperlink"/>
                <w:noProof/>
                <w:lang w:val="ru-RU"/>
              </w:rPr>
              <w:t xml:space="preserve">Використаних </w:t>
            </w:r>
            <w:r w:rsidR="00DE45F9" w:rsidRPr="00420617">
              <w:rPr>
                <w:rStyle w:val="Hyperlink"/>
                <w:noProof/>
              </w:rPr>
              <w:t>Бібліотек та програмного забезпечення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73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6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2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374" w:history="1">
            <w:r w:rsidR="00DE45F9" w:rsidRPr="00420617">
              <w:rPr>
                <w:rStyle w:val="Hyperlink"/>
                <w:noProof/>
                <w:lang w:val="en-US"/>
              </w:rPr>
              <w:t>1.1 IDE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74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6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2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375" w:history="1">
            <w:r w:rsidR="00DE45F9" w:rsidRPr="00420617">
              <w:rPr>
                <w:rStyle w:val="Hyperlink"/>
                <w:noProof/>
                <w:lang w:val="en-US"/>
              </w:rPr>
              <w:t>1.2</w:t>
            </w:r>
            <w:r w:rsidR="00DE45F9" w:rsidRPr="00420617">
              <w:rPr>
                <w:rStyle w:val="Hyperlink"/>
                <w:noProof/>
              </w:rPr>
              <w:t xml:space="preserve"> Конструювання </w:t>
            </w:r>
            <w:r w:rsidR="00DE45F9" w:rsidRPr="00420617">
              <w:rPr>
                <w:rStyle w:val="Hyperlink"/>
                <w:noProof/>
                <w:lang w:val="en-US"/>
              </w:rPr>
              <w:t>GUI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75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7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2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376" w:history="1">
            <w:r w:rsidR="00DE45F9" w:rsidRPr="00420617">
              <w:rPr>
                <w:rStyle w:val="Hyperlink"/>
                <w:noProof/>
              </w:rPr>
              <w:t>1.3 Використані бібліотеки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76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8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377" w:history="1">
            <w:r w:rsidR="00DE45F9" w:rsidRPr="00420617">
              <w:rPr>
                <w:rStyle w:val="Hyperlink"/>
                <w:noProof/>
              </w:rPr>
              <w:t>1.3.1 Apache Commons Collections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77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9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378" w:history="1">
            <w:r w:rsidR="00DE45F9" w:rsidRPr="00420617">
              <w:rPr>
                <w:rStyle w:val="Hyperlink"/>
                <w:noProof/>
              </w:rPr>
              <w:t>1.3.2 Apache Commons Lang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78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9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379" w:history="1">
            <w:r w:rsidR="00DE45F9" w:rsidRPr="00420617">
              <w:rPr>
                <w:rStyle w:val="Hyperlink"/>
                <w:noProof/>
              </w:rPr>
              <w:t>1.3.3 ControlsFX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79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9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380" w:history="1">
            <w:r w:rsidR="00DE45F9" w:rsidRPr="00420617">
              <w:rPr>
                <w:rStyle w:val="Hyperlink"/>
                <w:noProof/>
              </w:rPr>
              <w:t>1.3.4 Google Gson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80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10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381" w:history="1">
            <w:r w:rsidR="00DE45F9" w:rsidRPr="00420617">
              <w:rPr>
                <w:rStyle w:val="Hyperlink"/>
                <w:noProof/>
              </w:rPr>
              <w:t>1.3.5 JavaHIDAPI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81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10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382" w:history="1">
            <w:r w:rsidR="00DE45F9" w:rsidRPr="00420617">
              <w:rPr>
                <w:rStyle w:val="Hyperlink"/>
                <w:noProof/>
              </w:rPr>
              <w:t>1.3.6 jSSC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82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11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383" w:history="1">
            <w:r w:rsidR="00DE45F9" w:rsidRPr="00420617">
              <w:rPr>
                <w:rStyle w:val="Hyperlink"/>
                <w:noProof/>
                <w:lang w:val="en-US"/>
              </w:rPr>
              <w:t>1.3.7 Reflections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83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11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384" w:history="1">
            <w:r w:rsidR="00DE45F9" w:rsidRPr="00420617">
              <w:rPr>
                <w:rStyle w:val="Hyperlink"/>
                <w:noProof/>
              </w:rPr>
              <w:t>1.3.8 usb4java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84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12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1"/>
            <w:rPr>
              <w:rFonts w:asciiTheme="minorHAnsi" w:hAnsiTheme="minorHAnsi"/>
              <w:caps w:val="0"/>
              <w:noProof/>
              <w:sz w:val="22"/>
              <w:lang w:val="en-US"/>
            </w:rPr>
          </w:pPr>
          <w:hyperlink w:anchor="_Toc407209385" w:history="1">
            <w:r w:rsidR="00DE45F9" w:rsidRPr="00420617">
              <w:rPr>
                <w:rStyle w:val="Hyperlink"/>
                <w:noProof/>
              </w:rPr>
              <w:t>2 Реалізація Протоколів і інтерфейсу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85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13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2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386" w:history="1">
            <w:r w:rsidR="00DE45F9" w:rsidRPr="00420617">
              <w:rPr>
                <w:rStyle w:val="Hyperlink"/>
                <w:noProof/>
              </w:rPr>
              <w:t>2.1 Загальна схема роботи програми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86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13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2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387" w:history="1">
            <w:r w:rsidR="00DE45F9" w:rsidRPr="00420617">
              <w:rPr>
                <w:rStyle w:val="Hyperlink"/>
                <w:noProof/>
              </w:rPr>
              <w:t>2.2 Пошук пристроїв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87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13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2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388" w:history="1">
            <w:r w:rsidR="00DE45F9" w:rsidRPr="00420617">
              <w:rPr>
                <w:rStyle w:val="Hyperlink"/>
                <w:noProof/>
              </w:rPr>
              <w:t>2.3 Абстрактний клас Device та його реалізації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88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14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389" w:history="1">
            <w:r w:rsidR="00DE45F9" w:rsidRPr="00420617">
              <w:rPr>
                <w:rStyle w:val="Hyperlink"/>
                <w:noProof/>
              </w:rPr>
              <w:t>2.3.1 Статичний фабричний метод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89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14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390" w:history="1">
            <w:r w:rsidR="00DE45F9" w:rsidRPr="00420617">
              <w:rPr>
                <w:rStyle w:val="Hyperlink"/>
                <w:noProof/>
              </w:rPr>
              <w:t>2.3.2 Конкретні реалізації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90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15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2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391" w:history="1">
            <w:r w:rsidR="00DE45F9" w:rsidRPr="00420617">
              <w:rPr>
                <w:rStyle w:val="Hyperlink"/>
                <w:noProof/>
              </w:rPr>
              <w:t>2.4 Взаємодія з пристроєм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91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17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392" w:history="1">
            <w:r w:rsidR="00DE45F9" w:rsidRPr="00420617">
              <w:rPr>
                <w:rStyle w:val="Hyperlink"/>
                <w:noProof/>
              </w:rPr>
              <w:t>2.4.1 Прийняття даних з пристрою та генерування пакету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92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18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2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393" w:history="1">
            <w:r w:rsidR="00DE45F9" w:rsidRPr="00420617">
              <w:rPr>
                <w:rStyle w:val="Hyperlink"/>
                <w:noProof/>
              </w:rPr>
              <w:t>2.5 Генерування даних для аналізу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93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19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2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394" w:history="1">
            <w:r w:rsidR="00DE45F9" w:rsidRPr="00420617">
              <w:rPr>
                <w:rStyle w:val="Hyperlink"/>
                <w:noProof/>
              </w:rPr>
              <w:t>2.6 Реєстрація повідомлень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94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21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2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395" w:history="1">
            <w:r w:rsidR="00DE45F9" w:rsidRPr="00420617">
              <w:rPr>
                <w:rStyle w:val="Hyperlink"/>
                <w:noProof/>
              </w:rPr>
              <w:t>2.7 Використання вбудованого Wi-Fi адаптер</w:t>
            </w:r>
            <w:r w:rsidR="00DE45F9" w:rsidRPr="00420617">
              <w:rPr>
                <w:rStyle w:val="Hyperlink"/>
                <w:noProof/>
                <w:lang w:val="ru-RU"/>
              </w:rPr>
              <w:t>а</w:t>
            </w:r>
            <w:r w:rsidR="00DE45F9" w:rsidRPr="00420617">
              <w:rPr>
                <w:rStyle w:val="Hyperlink"/>
                <w:noProof/>
              </w:rPr>
              <w:t xml:space="preserve"> для сканування каналів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95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23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2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396" w:history="1">
            <w:r w:rsidR="00DE45F9" w:rsidRPr="00420617">
              <w:rPr>
                <w:rStyle w:val="Hyperlink"/>
                <w:noProof/>
              </w:rPr>
              <w:t>2.8 Графічний інтерфейс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96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25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397" w:history="1">
            <w:r w:rsidR="00DE45F9" w:rsidRPr="00420617">
              <w:rPr>
                <w:rStyle w:val="Hyperlink"/>
                <w:noProof/>
              </w:rPr>
              <w:t>2.8.1 Меню налаштувань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97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26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398" w:history="1">
            <w:r w:rsidR="00DE45F9" w:rsidRPr="00420617">
              <w:rPr>
                <w:rStyle w:val="Hyperlink"/>
                <w:noProof/>
              </w:rPr>
              <w:t>2.8.2 Файли ресурсів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98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29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2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399" w:history="1">
            <w:r w:rsidR="00DE45F9" w:rsidRPr="00420617">
              <w:rPr>
                <w:rStyle w:val="Hyperlink"/>
                <w:noProof/>
              </w:rPr>
              <w:t>2.9 Допоміжні класи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99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29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1"/>
            <w:rPr>
              <w:rFonts w:asciiTheme="minorHAnsi" w:hAnsiTheme="minorHAnsi"/>
              <w:caps w:val="0"/>
              <w:noProof/>
              <w:sz w:val="22"/>
              <w:lang w:val="en-US"/>
            </w:rPr>
          </w:pPr>
          <w:hyperlink w:anchor="_Toc407209400" w:history="1">
            <w:r w:rsidR="00DE45F9" w:rsidRPr="00420617">
              <w:rPr>
                <w:rStyle w:val="Hyperlink"/>
                <w:noProof/>
              </w:rPr>
              <w:t>3 Робота з аналізаторами спектру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400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31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2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401" w:history="1">
            <w:r w:rsidR="00DE45F9" w:rsidRPr="00420617">
              <w:rPr>
                <w:rStyle w:val="Hyperlink"/>
                <w:noProof/>
              </w:rPr>
              <w:t xml:space="preserve">3.1 MetaGeek Wi-Spy </w:t>
            </w:r>
            <w:r w:rsidR="00DE45F9" w:rsidRPr="00420617">
              <w:rPr>
                <w:rStyle w:val="Hyperlink"/>
                <w:noProof/>
                <w:lang w:val="en-US"/>
              </w:rPr>
              <w:t>2.4i (</w:t>
            </w:r>
            <w:r w:rsidR="00DE45F9" w:rsidRPr="00420617">
              <w:rPr>
                <w:rStyle w:val="Hyperlink"/>
                <w:noProof/>
              </w:rPr>
              <w:t>Gen 1</w:t>
            </w:r>
            <w:r w:rsidR="00DE45F9" w:rsidRPr="00420617">
              <w:rPr>
                <w:rStyle w:val="Hyperlink"/>
                <w:noProof/>
                <w:lang w:val="en-US"/>
              </w:rPr>
              <w:t>)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401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31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402" w:history="1">
            <w:r w:rsidR="00DE45F9" w:rsidRPr="00420617">
              <w:rPr>
                <w:rStyle w:val="Hyperlink"/>
                <w:noProof/>
              </w:rPr>
              <w:t>3.1.1 Використання високорівневих функцій бібліотеки usb4java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402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31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403" w:history="1">
            <w:r w:rsidR="00DE45F9" w:rsidRPr="00420617">
              <w:rPr>
                <w:rStyle w:val="Hyperlink"/>
                <w:noProof/>
              </w:rPr>
              <w:t>3.1.2 Використання низькорівневих функцій бібліотеки usb4java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403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32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404" w:history="1">
            <w:r w:rsidR="00DE45F9" w:rsidRPr="00420617">
              <w:rPr>
                <w:rStyle w:val="Hyperlink"/>
                <w:noProof/>
              </w:rPr>
              <w:t>3.1.3 Використання JNI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404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32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405" w:history="1">
            <w:r w:rsidR="00DE45F9" w:rsidRPr="00420617">
              <w:rPr>
                <w:rStyle w:val="Hyperlink"/>
                <w:noProof/>
              </w:rPr>
              <w:t>3.1.4 Розбір даних з пристрою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405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33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2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406" w:history="1">
            <w:r w:rsidR="00DE45F9" w:rsidRPr="00420617">
              <w:rPr>
                <w:rStyle w:val="Hyperlink"/>
                <w:noProof/>
              </w:rPr>
              <w:t>3.2 MetaGeek Wi-Spy 2.4x2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406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34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407" w:history="1">
            <w:r w:rsidR="00DE45F9" w:rsidRPr="00420617">
              <w:rPr>
                <w:rStyle w:val="Hyperlink"/>
                <w:noProof/>
              </w:rPr>
              <w:t>3.2.1 Ініціалізація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407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34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408" w:history="1">
            <w:r w:rsidR="00DE45F9" w:rsidRPr="00420617">
              <w:rPr>
                <w:rStyle w:val="Hyperlink"/>
                <w:noProof/>
              </w:rPr>
              <w:t>3.2.2 Розбір даних з пристрою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408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35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2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409" w:history="1">
            <w:r w:rsidR="00DE45F9" w:rsidRPr="00420617">
              <w:rPr>
                <w:rStyle w:val="Hyperlink"/>
                <w:noProof/>
              </w:rPr>
              <w:t>3.3 Texas Instruments ez430-RF2500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409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35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410" w:history="1">
            <w:r w:rsidR="00DE45F9" w:rsidRPr="00420617">
              <w:rPr>
                <w:rStyle w:val="Hyperlink"/>
                <w:noProof/>
              </w:rPr>
              <w:t>3.3.1 Підключення до MDRV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410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40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2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411" w:history="1">
            <w:r w:rsidR="00DE45F9" w:rsidRPr="00420617">
              <w:rPr>
                <w:rStyle w:val="Hyperlink"/>
                <w:noProof/>
              </w:rPr>
              <w:t>3.4 Ubiquiti AirView2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411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40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412" w:history="1">
            <w:r w:rsidR="00DE45F9" w:rsidRPr="00420617">
              <w:rPr>
                <w:rStyle w:val="Hyperlink"/>
                <w:noProof/>
              </w:rPr>
              <w:t>3.4.1 Ініціалізація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412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40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413" w:history="1">
            <w:r w:rsidR="00DE45F9" w:rsidRPr="00420617">
              <w:rPr>
                <w:rStyle w:val="Hyperlink"/>
                <w:noProof/>
              </w:rPr>
              <w:t>3.4.2 Розбір даних з пристрою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413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40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2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414" w:history="1">
            <w:r w:rsidR="00DE45F9" w:rsidRPr="00420617">
              <w:rPr>
                <w:rStyle w:val="Hyperlink"/>
                <w:noProof/>
              </w:rPr>
              <w:t>3.5 Unigen ISM Sniffer (Wi-detector)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414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41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2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415" w:history="1">
            <w:r w:rsidR="00DE45F9" w:rsidRPr="00420617">
              <w:rPr>
                <w:rStyle w:val="Hyperlink"/>
                <w:noProof/>
              </w:rPr>
              <w:t>3.6 Pololu Wixel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415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41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1"/>
            <w:rPr>
              <w:rFonts w:asciiTheme="minorHAnsi" w:hAnsiTheme="minorHAnsi"/>
              <w:caps w:val="0"/>
              <w:noProof/>
              <w:sz w:val="22"/>
              <w:lang w:val="en-US"/>
            </w:rPr>
          </w:pPr>
          <w:hyperlink w:anchor="_Toc407209416" w:history="1">
            <w:r w:rsidR="00DE45F9" w:rsidRPr="00420617">
              <w:rPr>
                <w:rStyle w:val="Hyperlink"/>
                <w:noProof/>
              </w:rPr>
              <w:t>Висновки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416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42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1"/>
            <w:rPr>
              <w:rFonts w:asciiTheme="minorHAnsi" w:hAnsiTheme="minorHAnsi"/>
              <w:caps w:val="0"/>
              <w:noProof/>
              <w:sz w:val="22"/>
              <w:lang w:val="en-US"/>
            </w:rPr>
          </w:pPr>
          <w:hyperlink w:anchor="_Toc407209417" w:history="1">
            <w:r w:rsidR="00DE45F9" w:rsidRPr="00420617">
              <w:rPr>
                <w:rStyle w:val="Hyperlink"/>
                <w:noProof/>
              </w:rPr>
              <w:t>Список літератури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417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43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250172">
          <w:pPr>
            <w:pStyle w:val="TOC1"/>
            <w:rPr>
              <w:rFonts w:asciiTheme="minorHAnsi" w:hAnsiTheme="minorHAnsi"/>
              <w:caps w:val="0"/>
              <w:noProof/>
              <w:sz w:val="22"/>
              <w:lang w:val="en-US"/>
            </w:rPr>
          </w:pPr>
          <w:hyperlink w:anchor="_Toc407209418" w:history="1">
            <w:r w:rsidR="00DE45F9" w:rsidRPr="00420617">
              <w:rPr>
                <w:rStyle w:val="Hyperlink"/>
                <w:noProof/>
              </w:rPr>
              <w:t>Додатки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418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44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68287E" w:rsidRPr="002F27AC" w:rsidRDefault="009221E5" w:rsidP="009221E5">
          <w:pPr>
            <w:pStyle w:val="TOC1"/>
            <w:rPr>
              <w:b/>
              <w:bCs/>
            </w:rPr>
          </w:pPr>
          <w:r>
            <w:fldChar w:fldCharType="end"/>
          </w:r>
        </w:p>
      </w:sdtContent>
    </w:sdt>
    <w:p w:rsidR="00614495" w:rsidRPr="002F27AC" w:rsidRDefault="00614495" w:rsidP="00614495">
      <w:pPr>
        <w:ind w:firstLine="0"/>
        <w:rPr>
          <w:b/>
          <w:bCs/>
        </w:rPr>
      </w:pPr>
    </w:p>
    <w:p w:rsidR="00622FB9" w:rsidRPr="002F27AC" w:rsidRDefault="00D25E04" w:rsidP="00E932CC">
      <w:pPr>
        <w:pStyle w:val="Heading1"/>
      </w:pPr>
      <w:bookmarkStart w:id="0" w:name="_Toc406002950"/>
      <w:bookmarkStart w:id="1" w:name="_Toc407209371"/>
      <w:r w:rsidRPr="002F27AC">
        <w:lastRenderedPageBreak/>
        <w:t>Вступ</w:t>
      </w:r>
      <w:bookmarkEnd w:id="0"/>
      <w:bookmarkEnd w:id="1"/>
    </w:p>
    <w:p w:rsidR="00D25E04" w:rsidRPr="002F27AC" w:rsidRDefault="00D25E04">
      <w:pPr>
        <w:spacing w:after="200" w:line="276" w:lineRule="auto"/>
        <w:ind w:firstLine="0"/>
        <w:contextualSpacing w:val="0"/>
        <w:jc w:val="left"/>
      </w:pPr>
    </w:p>
    <w:p w:rsidR="00684B11" w:rsidRPr="002F27AC" w:rsidRDefault="00684B11">
      <w:pPr>
        <w:spacing w:after="200" w:line="276" w:lineRule="auto"/>
        <w:ind w:firstLine="0"/>
        <w:contextualSpacing w:val="0"/>
        <w:jc w:val="left"/>
      </w:pPr>
    </w:p>
    <w:p w:rsidR="00684B11" w:rsidRPr="002F27AC" w:rsidRDefault="00684B11" w:rsidP="00684B11">
      <w:pPr>
        <w:pStyle w:val="Heading1"/>
      </w:pPr>
      <w:bookmarkStart w:id="2" w:name="_Toc407209372"/>
      <w:r w:rsidRPr="002F27AC">
        <w:lastRenderedPageBreak/>
        <w:t>Аб</w:t>
      </w:r>
      <w:r w:rsidR="008462D6">
        <w:t>р</w:t>
      </w:r>
      <w:r w:rsidRPr="002F27AC">
        <w:t>евіатури</w:t>
      </w:r>
      <w:bookmarkEnd w:id="2"/>
    </w:p>
    <w:p w:rsidR="00684B11" w:rsidRPr="002F27AC" w:rsidRDefault="00684B11">
      <w:pPr>
        <w:spacing w:after="200" w:line="276" w:lineRule="auto"/>
        <w:ind w:firstLine="0"/>
        <w:contextualSpacing w:val="0"/>
        <w:jc w:val="left"/>
      </w:pP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630"/>
        <w:gridCol w:w="8292"/>
      </w:tblGrid>
      <w:tr w:rsidR="00F11FA2" w:rsidRPr="002F27AC" w:rsidTr="002D431B">
        <w:tc>
          <w:tcPr>
            <w:tcW w:w="1638" w:type="dxa"/>
          </w:tcPr>
          <w:p w:rsidR="00F11FA2" w:rsidRPr="002F27AC" w:rsidRDefault="00F11FA2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2F27AC">
              <w:t>API</w:t>
            </w:r>
          </w:p>
        </w:tc>
        <w:tc>
          <w:tcPr>
            <w:tcW w:w="8363" w:type="dxa"/>
          </w:tcPr>
          <w:p w:rsidR="00F11FA2" w:rsidRPr="002F27AC" w:rsidRDefault="007B1BD6" w:rsidP="007B1BD6">
            <w:pPr>
              <w:spacing w:after="200" w:line="276" w:lineRule="auto"/>
              <w:ind w:firstLine="0"/>
              <w:contextualSpacing w:val="0"/>
              <w:jc w:val="left"/>
            </w:pPr>
            <w:r>
              <w:rPr>
                <w:lang w:val="en-US"/>
              </w:rPr>
              <w:t>A</w:t>
            </w:r>
            <w:r w:rsidR="000F3627" w:rsidRPr="000F3627">
              <w:t>ppl</w:t>
            </w:r>
            <w:r>
              <w:t xml:space="preserve">ication </w:t>
            </w:r>
            <w:r>
              <w:rPr>
                <w:lang w:val="en-US"/>
              </w:rPr>
              <w:t>P</w:t>
            </w:r>
            <w:r w:rsidR="000F3627" w:rsidRPr="000F3627">
              <w:t xml:space="preserve">rogramming </w:t>
            </w:r>
            <w:r>
              <w:rPr>
                <w:lang w:val="en-US"/>
              </w:rPr>
              <w:t>I</w:t>
            </w:r>
            <w:r w:rsidR="000F3627" w:rsidRPr="000F3627">
              <w:t>nterface</w:t>
            </w:r>
          </w:p>
        </w:tc>
      </w:tr>
      <w:tr w:rsidR="00BA473F" w:rsidRPr="002F27AC" w:rsidTr="002D431B">
        <w:tc>
          <w:tcPr>
            <w:tcW w:w="1638" w:type="dxa"/>
          </w:tcPr>
          <w:p w:rsidR="00BA473F" w:rsidRPr="002F27AC" w:rsidRDefault="00BA473F" w:rsidP="00F11FA2">
            <w:pPr>
              <w:spacing w:after="200" w:line="276" w:lineRule="auto"/>
              <w:ind w:firstLine="0"/>
              <w:contextualSpacing w:val="0"/>
              <w:jc w:val="left"/>
            </w:pPr>
            <w:r>
              <w:rPr>
                <w:lang w:val="en-US"/>
              </w:rPr>
              <w:t>CSS</w:t>
            </w:r>
          </w:p>
        </w:tc>
        <w:tc>
          <w:tcPr>
            <w:tcW w:w="8363" w:type="dxa"/>
          </w:tcPr>
          <w:p w:rsidR="00BA473F" w:rsidRDefault="00BA473F" w:rsidP="007B1BD6">
            <w:pPr>
              <w:spacing w:after="200" w:line="276" w:lineRule="auto"/>
              <w:ind w:firstLine="0"/>
              <w:contextualSpacing w:val="0"/>
              <w:jc w:val="left"/>
              <w:rPr>
                <w:lang w:val="en-US"/>
              </w:rPr>
            </w:pPr>
            <w:r w:rsidRPr="00BA473F">
              <w:rPr>
                <w:lang w:val="en-US"/>
              </w:rPr>
              <w:t>Cascading Style Sheets</w:t>
            </w:r>
          </w:p>
        </w:tc>
      </w:tr>
      <w:tr w:rsidR="00F11FA2" w:rsidRPr="002F27AC" w:rsidTr="002D431B">
        <w:tc>
          <w:tcPr>
            <w:tcW w:w="1638" w:type="dxa"/>
          </w:tcPr>
          <w:p w:rsidR="00F11FA2" w:rsidRPr="002F27AC" w:rsidRDefault="00E06BDF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E06BDF">
              <w:t>COM</w:t>
            </w:r>
          </w:p>
        </w:tc>
        <w:tc>
          <w:tcPr>
            <w:tcW w:w="8363" w:type="dxa"/>
          </w:tcPr>
          <w:p w:rsidR="00F11FA2" w:rsidRPr="002F27AC" w:rsidRDefault="007B1BD6" w:rsidP="007B1BD6">
            <w:pPr>
              <w:spacing w:after="200" w:line="276" w:lineRule="auto"/>
              <w:ind w:firstLine="0"/>
              <w:contextualSpacing w:val="0"/>
              <w:jc w:val="left"/>
            </w:pPr>
            <w:r>
              <w:rPr>
                <w:lang w:val="en-US"/>
              </w:rPr>
              <w:t>C</w:t>
            </w:r>
            <w:r w:rsidR="000F3627" w:rsidRPr="000F3627">
              <w:t xml:space="preserve">ommunication </w:t>
            </w:r>
            <w:r>
              <w:rPr>
                <w:lang w:val="en-US"/>
              </w:rPr>
              <w:t>P</w:t>
            </w:r>
            <w:r w:rsidR="000F3627" w:rsidRPr="000F3627">
              <w:t>ort</w:t>
            </w:r>
            <w:r w:rsidR="000F3627">
              <w:t xml:space="preserve">, </w:t>
            </w:r>
            <w:r>
              <w:rPr>
                <w:lang w:val="en-US"/>
              </w:rPr>
              <w:t>S</w:t>
            </w:r>
            <w:r w:rsidR="000F3627" w:rsidRPr="000F3627">
              <w:t xml:space="preserve">erial </w:t>
            </w:r>
            <w:r>
              <w:rPr>
                <w:lang w:val="en-US"/>
              </w:rPr>
              <w:t>P</w:t>
            </w:r>
            <w:r w:rsidR="000F3627" w:rsidRPr="000F3627">
              <w:t>ort</w:t>
            </w:r>
          </w:p>
        </w:tc>
      </w:tr>
      <w:tr w:rsidR="005A6358" w:rsidRPr="002F27AC" w:rsidTr="002D431B">
        <w:tc>
          <w:tcPr>
            <w:tcW w:w="1638" w:type="dxa"/>
          </w:tcPr>
          <w:p w:rsidR="005A6358" w:rsidRPr="00E06BDF" w:rsidRDefault="005A6358" w:rsidP="00F11FA2">
            <w:pPr>
              <w:spacing w:after="200" w:line="276" w:lineRule="auto"/>
              <w:ind w:firstLine="0"/>
              <w:contextualSpacing w:val="0"/>
              <w:jc w:val="left"/>
            </w:pPr>
            <w:r>
              <w:t>CVS</w:t>
            </w:r>
          </w:p>
        </w:tc>
        <w:tc>
          <w:tcPr>
            <w:tcW w:w="8363" w:type="dxa"/>
          </w:tcPr>
          <w:p w:rsidR="005A6358" w:rsidRDefault="005A6358" w:rsidP="007B1BD6">
            <w:pPr>
              <w:spacing w:after="200" w:line="276" w:lineRule="auto"/>
              <w:ind w:firstLine="0"/>
              <w:contextualSpacing w:val="0"/>
              <w:jc w:val="left"/>
              <w:rPr>
                <w:lang w:val="en-US"/>
              </w:rPr>
            </w:pPr>
            <w:r w:rsidRPr="005A6358">
              <w:rPr>
                <w:lang w:val="en-US"/>
              </w:rPr>
              <w:t>Concurrent Versioning System</w:t>
            </w:r>
          </w:p>
        </w:tc>
      </w:tr>
      <w:tr w:rsidR="00F11FA2" w:rsidRPr="002F27AC" w:rsidTr="002D431B">
        <w:tc>
          <w:tcPr>
            <w:tcW w:w="1638" w:type="dxa"/>
          </w:tcPr>
          <w:p w:rsidR="00F11FA2" w:rsidRPr="002F27AC" w:rsidRDefault="00E06BDF" w:rsidP="002D431B">
            <w:pPr>
              <w:spacing w:after="200" w:line="276" w:lineRule="auto"/>
              <w:ind w:firstLine="0"/>
              <w:contextualSpacing w:val="0"/>
              <w:jc w:val="left"/>
            </w:pPr>
            <w:r w:rsidRPr="00E06BDF">
              <w:t>GNU</w:t>
            </w:r>
          </w:p>
        </w:tc>
        <w:tc>
          <w:tcPr>
            <w:tcW w:w="8363" w:type="dxa"/>
          </w:tcPr>
          <w:p w:rsidR="00F11FA2" w:rsidRPr="002F27AC" w:rsidRDefault="002D431B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2D431B">
              <w:t>GNU’s Not UNIX</w:t>
            </w:r>
          </w:p>
        </w:tc>
      </w:tr>
      <w:tr w:rsidR="00F11FA2" w:rsidRPr="002F27AC" w:rsidTr="002D431B">
        <w:tc>
          <w:tcPr>
            <w:tcW w:w="1638" w:type="dxa"/>
          </w:tcPr>
          <w:p w:rsidR="00F11FA2" w:rsidRPr="002F27AC" w:rsidRDefault="007D3C7E" w:rsidP="007D3C7E">
            <w:pPr>
              <w:spacing w:after="200" w:line="276" w:lineRule="auto"/>
              <w:ind w:firstLine="0"/>
              <w:contextualSpacing w:val="0"/>
              <w:jc w:val="left"/>
            </w:pPr>
            <w:r w:rsidRPr="00E06BDF">
              <w:t xml:space="preserve">GNU </w:t>
            </w:r>
            <w:r w:rsidR="00E06BDF" w:rsidRPr="00E06BDF">
              <w:t>GPL</w:t>
            </w:r>
          </w:p>
        </w:tc>
        <w:tc>
          <w:tcPr>
            <w:tcW w:w="8363" w:type="dxa"/>
          </w:tcPr>
          <w:p w:rsidR="00F11FA2" w:rsidRPr="002F27AC" w:rsidRDefault="002D431B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2D431B">
              <w:t>GNU General Public License</w:t>
            </w:r>
          </w:p>
        </w:tc>
      </w:tr>
      <w:tr w:rsidR="00F11FA2" w:rsidRPr="002F27AC" w:rsidTr="002D431B">
        <w:tc>
          <w:tcPr>
            <w:tcW w:w="1638" w:type="dxa"/>
          </w:tcPr>
          <w:p w:rsidR="00F11FA2" w:rsidRPr="002F27AC" w:rsidRDefault="00E06BDF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E06BDF">
              <w:t>HID</w:t>
            </w:r>
          </w:p>
        </w:tc>
        <w:tc>
          <w:tcPr>
            <w:tcW w:w="8363" w:type="dxa"/>
          </w:tcPr>
          <w:p w:rsidR="00F11FA2" w:rsidRPr="002F27AC" w:rsidRDefault="00244AEE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244AEE">
              <w:t>Human Interface Device</w:t>
            </w:r>
          </w:p>
        </w:tc>
      </w:tr>
      <w:tr w:rsidR="00F11FA2" w:rsidRPr="002F27AC" w:rsidTr="002D431B">
        <w:tc>
          <w:tcPr>
            <w:tcW w:w="1638" w:type="dxa"/>
          </w:tcPr>
          <w:p w:rsidR="00F11FA2" w:rsidRPr="002F27AC" w:rsidRDefault="00E06BDF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E06BDF">
              <w:t>IRP</w:t>
            </w:r>
          </w:p>
        </w:tc>
        <w:tc>
          <w:tcPr>
            <w:tcW w:w="8363" w:type="dxa"/>
          </w:tcPr>
          <w:p w:rsidR="00F11FA2" w:rsidRPr="002F27AC" w:rsidRDefault="00244AEE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244AEE">
              <w:t>I/O request packet</w:t>
            </w:r>
          </w:p>
        </w:tc>
      </w:tr>
      <w:tr w:rsidR="00F11FA2" w:rsidRPr="002F27AC" w:rsidTr="002D431B">
        <w:tc>
          <w:tcPr>
            <w:tcW w:w="1638" w:type="dxa"/>
          </w:tcPr>
          <w:p w:rsidR="00F11FA2" w:rsidRPr="002F27AC" w:rsidRDefault="00E06BDF" w:rsidP="009E4ECB">
            <w:pPr>
              <w:spacing w:after="200" w:line="276" w:lineRule="auto"/>
              <w:ind w:firstLine="0"/>
              <w:contextualSpacing w:val="0"/>
              <w:jc w:val="left"/>
            </w:pPr>
            <w:r w:rsidRPr="00E06BDF">
              <w:t>JDK</w:t>
            </w:r>
          </w:p>
        </w:tc>
        <w:tc>
          <w:tcPr>
            <w:tcW w:w="8363" w:type="dxa"/>
          </w:tcPr>
          <w:p w:rsidR="00F11FA2" w:rsidRPr="002F27AC" w:rsidRDefault="00244AEE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244AEE">
              <w:t>Java Development Kit</w:t>
            </w:r>
          </w:p>
        </w:tc>
      </w:tr>
      <w:tr w:rsidR="00F11FA2" w:rsidRPr="002F27AC" w:rsidTr="002D431B">
        <w:tc>
          <w:tcPr>
            <w:tcW w:w="1638" w:type="dxa"/>
          </w:tcPr>
          <w:p w:rsidR="00F11FA2" w:rsidRPr="002F27AC" w:rsidRDefault="00E06BDF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E06BDF">
              <w:t>JNI</w:t>
            </w:r>
          </w:p>
        </w:tc>
        <w:tc>
          <w:tcPr>
            <w:tcW w:w="8363" w:type="dxa"/>
          </w:tcPr>
          <w:p w:rsidR="00F11FA2" w:rsidRPr="002F27AC" w:rsidRDefault="00244AEE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244AEE">
              <w:t>Java Native Interface</w:t>
            </w:r>
          </w:p>
        </w:tc>
      </w:tr>
      <w:tr w:rsidR="009E4ECB" w:rsidRPr="002F27AC" w:rsidTr="002D431B">
        <w:tc>
          <w:tcPr>
            <w:tcW w:w="1638" w:type="dxa"/>
          </w:tcPr>
          <w:p w:rsidR="009E4ECB" w:rsidRDefault="00E06BDF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E06BDF">
              <w:t>JSON</w:t>
            </w:r>
          </w:p>
        </w:tc>
        <w:tc>
          <w:tcPr>
            <w:tcW w:w="8363" w:type="dxa"/>
          </w:tcPr>
          <w:p w:rsidR="009E4ECB" w:rsidRPr="002F27AC" w:rsidRDefault="00244AEE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244AEE">
              <w:t>JavaScript Object Notation</w:t>
            </w:r>
          </w:p>
        </w:tc>
      </w:tr>
      <w:tr w:rsidR="007730D8" w:rsidRPr="002F27AC" w:rsidTr="002D431B">
        <w:tc>
          <w:tcPr>
            <w:tcW w:w="1638" w:type="dxa"/>
          </w:tcPr>
          <w:p w:rsidR="007730D8" w:rsidRPr="00E06BDF" w:rsidRDefault="00522867" w:rsidP="00F11FA2">
            <w:pPr>
              <w:spacing w:after="200" w:line="276" w:lineRule="auto"/>
              <w:ind w:firstLine="0"/>
              <w:contextualSpacing w:val="0"/>
              <w:jc w:val="left"/>
            </w:pPr>
            <w:r>
              <w:rPr>
                <w:lang w:val="en-US"/>
              </w:rPr>
              <w:t>JVM</w:t>
            </w:r>
          </w:p>
        </w:tc>
        <w:tc>
          <w:tcPr>
            <w:tcW w:w="8363" w:type="dxa"/>
          </w:tcPr>
          <w:p w:rsidR="007730D8" w:rsidRPr="007730D8" w:rsidRDefault="007730D8" w:rsidP="00F11FA2">
            <w:pPr>
              <w:spacing w:after="200" w:line="276" w:lineRule="auto"/>
              <w:ind w:firstLine="0"/>
              <w:contextualSpacing w:val="0"/>
              <w:jc w:val="left"/>
              <w:rPr>
                <w:lang w:val="en-US"/>
              </w:rPr>
            </w:pPr>
            <w:r>
              <w:rPr>
                <w:lang w:val="en-US"/>
              </w:rPr>
              <w:t>Java Virtual Machine</w:t>
            </w:r>
          </w:p>
        </w:tc>
      </w:tr>
      <w:tr w:rsidR="009E4ECB" w:rsidRPr="002F27AC" w:rsidTr="002D431B">
        <w:tc>
          <w:tcPr>
            <w:tcW w:w="1638" w:type="dxa"/>
          </w:tcPr>
          <w:p w:rsidR="009E4ECB" w:rsidRDefault="00E06BDF" w:rsidP="00981922">
            <w:pPr>
              <w:spacing w:after="200" w:line="276" w:lineRule="auto"/>
              <w:ind w:firstLine="0"/>
              <w:contextualSpacing w:val="0"/>
              <w:jc w:val="left"/>
            </w:pPr>
            <w:r w:rsidRPr="00E06BDF">
              <w:t>NIO</w:t>
            </w:r>
          </w:p>
        </w:tc>
        <w:tc>
          <w:tcPr>
            <w:tcW w:w="8363" w:type="dxa"/>
          </w:tcPr>
          <w:p w:rsidR="009E4ECB" w:rsidRPr="002F27AC" w:rsidRDefault="00AF0F36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AF0F36">
              <w:t>Non-blocking I/O</w:t>
            </w:r>
          </w:p>
        </w:tc>
      </w:tr>
      <w:tr w:rsidR="009E4ECB" w:rsidRPr="002F27AC" w:rsidTr="002D431B">
        <w:tc>
          <w:tcPr>
            <w:tcW w:w="1638" w:type="dxa"/>
          </w:tcPr>
          <w:p w:rsidR="009E4ECB" w:rsidRDefault="00E06BDF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E06BDF">
              <w:t>PID</w:t>
            </w:r>
          </w:p>
        </w:tc>
        <w:tc>
          <w:tcPr>
            <w:tcW w:w="8363" w:type="dxa"/>
          </w:tcPr>
          <w:p w:rsidR="009E4ECB" w:rsidRPr="00AB49BA" w:rsidRDefault="00AB49BA" w:rsidP="00B92C4D">
            <w:pPr>
              <w:spacing w:after="200" w:line="276" w:lineRule="auto"/>
              <w:ind w:firstLine="0"/>
              <w:contextualSpacing w:val="0"/>
              <w:jc w:val="left"/>
              <w:rPr>
                <w:lang w:val="en-US"/>
              </w:rPr>
            </w:pPr>
            <w:r w:rsidRPr="00E06BDF">
              <w:t>P</w:t>
            </w:r>
            <w:r>
              <w:rPr>
                <w:lang w:val="en-US"/>
              </w:rPr>
              <w:t>roduct Identifi</w:t>
            </w:r>
            <w:r w:rsidR="00B92C4D">
              <w:rPr>
                <w:lang w:val="en-US"/>
              </w:rPr>
              <w:t>er</w:t>
            </w:r>
          </w:p>
        </w:tc>
      </w:tr>
      <w:tr w:rsidR="00AB14F5" w:rsidRPr="002F27AC" w:rsidTr="002D431B">
        <w:tc>
          <w:tcPr>
            <w:tcW w:w="1638" w:type="dxa"/>
          </w:tcPr>
          <w:p w:rsidR="00AB14F5" w:rsidRPr="00E06BDF" w:rsidRDefault="00AB14F5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AB14F5">
              <w:t>RSSI</w:t>
            </w:r>
          </w:p>
        </w:tc>
        <w:tc>
          <w:tcPr>
            <w:tcW w:w="8363" w:type="dxa"/>
          </w:tcPr>
          <w:p w:rsidR="00AB14F5" w:rsidRPr="00E06BDF" w:rsidRDefault="00AB14F5" w:rsidP="00B92C4D">
            <w:pPr>
              <w:spacing w:after="200" w:line="276" w:lineRule="auto"/>
              <w:ind w:firstLine="0"/>
              <w:contextualSpacing w:val="0"/>
              <w:jc w:val="left"/>
            </w:pPr>
            <w:r w:rsidRPr="00AB14F5">
              <w:t>Received Signal Strength Indication</w:t>
            </w:r>
          </w:p>
        </w:tc>
      </w:tr>
      <w:tr w:rsidR="009E4ECB" w:rsidRPr="002F27AC" w:rsidTr="002D431B">
        <w:tc>
          <w:tcPr>
            <w:tcW w:w="1638" w:type="dxa"/>
          </w:tcPr>
          <w:p w:rsidR="009E4ECB" w:rsidRPr="00B92C4D" w:rsidRDefault="00E06BDF" w:rsidP="00F11FA2">
            <w:pPr>
              <w:spacing w:after="200" w:line="276" w:lineRule="auto"/>
              <w:ind w:firstLine="0"/>
              <w:contextualSpacing w:val="0"/>
              <w:jc w:val="left"/>
              <w:rPr>
                <w:lang w:val="en-US"/>
              </w:rPr>
            </w:pPr>
            <w:r w:rsidRPr="00E06BDF">
              <w:t>UI</w:t>
            </w:r>
          </w:p>
        </w:tc>
        <w:tc>
          <w:tcPr>
            <w:tcW w:w="8363" w:type="dxa"/>
          </w:tcPr>
          <w:p w:rsidR="009E4ECB" w:rsidRPr="002F27AC" w:rsidRDefault="00B92C4D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B92C4D">
              <w:t>User interface</w:t>
            </w:r>
          </w:p>
        </w:tc>
      </w:tr>
      <w:tr w:rsidR="00B92C4D" w:rsidRPr="002F27AC" w:rsidTr="002D431B">
        <w:tc>
          <w:tcPr>
            <w:tcW w:w="1638" w:type="dxa"/>
          </w:tcPr>
          <w:p w:rsidR="00B92C4D" w:rsidRPr="00E06BDF" w:rsidRDefault="00B92C4D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E06BDF">
              <w:t>USB</w:t>
            </w:r>
          </w:p>
        </w:tc>
        <w:tc>
          <w:tcPr>
            <w:tcW w:w="8363" w:type="dxa"/>
          </w:tcPr>
          <w:p w:rsidR="00B92C4D" w:rsidRPr="00B92C4D" w:rsidRDefault="00B92C4D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B92C4D">
              <w:t>Universal Serial Bus</w:t>
            </w:r>
          </w:p>
        </w:tc>
      </w:tr>
      <w:tr w:rsidR="009E4ECB" w:rsidRPr="002F27AC" w:rsidTr="002D431B">
        <w:tc>
          <w:tcPr>
            <w:tcW w:w="1638" w:type="dxa"/>
          </w:tcPr>
          <w:p w:rsidR="009E4ECB" w:rsidRDefault="00E06BDF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E06BDF">
              <w:t>VID</w:t>
            </w:r>
          </w:p>
        </w:tc>
        <w:tc>
          <w:tcPr>
            <w:tcW w:w="8363" w:type="dxa"/>
          </w:tcPr>
          <w:p w:rsidR="009E4ECB" w:rsidRPr="002F27AC" w:rsidRDefault="00B92C4D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E06BDF">
              <w:t>V</w:t>
            </w:r>
            <w:r>
              <w:rPr>
                <w:lang w:val="en-US"/>
              </w:rPr>
              <w:t>endor Identifier</w:t>
            </w:r>
          </w:p>
        </w:tc>
      </w:tr>
      <w:tr w:rsidR="009E4ECB" w:rsidRPr="002F27AC" w:rsidTr="002D431B">
        <w:tc>
          <w:tcPr>
            <w:tcW w:w="1638" w:type="dxa"/>
          </w:tcPr>
          <w:p w:rsidR="009E4ECB" w:rsidRDefault="009E4ECB" w:rsidP="00F11FA2">
            <w:pPr>
              <w:spacing w:after="200" w:line="276" w:lineRule="auto"/>
              <w:ind w:firstLine="0"/>
              <w:contextualSpacing w:val="0"/>
              <w:jc w:val="left"/>
            </w:pPr>
          </w:p>
        </w:tc>
        <w:tc>
          <w:tcPr>
            <w:tcW w:w="8363" w:type="dxa"/>
          </w:tcPr>
          <w:p w:rsidR="009E4ECB" w:rsidRPr="002F27AC" w:rsidRDefault="009E4ECB" w:rsidP="00F11FA2">
            <w:pPr>
              <w:spacing w:after="200" w:line="276" w:lineRule="auto"/>
              <w:ind w:firstLine="0"/>
              <w:contextualSpacing w:val="0"/>
              <w:jc w:val="left"/>
            </w:pPr>
          </w:p>
        </w:tc>
      </w:tr>
      <w:tr w:rsidR="009E4ECB" w:rsidRPr="002F27AC" w:rsidTr="002D431B">
        <w:tc>
          <w:tcPr>
            <w:tcW w:w="1638" w:type="dxa"/>
          </w:tcPr>
          <w:p w:rsidR="009E4ECB" w:rsidRDefault="00981922" w:rsidP="00F11FA2">
            <w:pPr>
              <w:spacing w:after="200" w:line="276" w:lineRule="auto"/>
              <w:ind w:firstLine="0"/>
              <w:contextualSpacing w:val="0"/>
              <w:jc w:val="left"/>
            </w:pPr>
            <w:r>
              <w:t>ОС</w:t>
            </w:r>
          </w:p>
        </w:tc>
        <w:tc>
          <w:tcPr>
            <w:tcW w:w="8363" w:type="dxa"/>
          </w:tcPr>
          <w:p w:rsidR="009E4ECB" w:rsidRPr="002F27AC" w:rsidRDefault="006B5859" w:rsidP="00F11FA2">
            <w:pPr>
              <w:spacing w:after="200" w:line="276" w:lineRule="auto"/>
              <w:ind w:firstLine="0"/>
              <w:contextualSpacing w:val="0"/>
              <w:jc w:val="left"/>
            </w:pPr>
            <w:r>
              <w:t>Операційна система</w:t>
            </w:r>
          </w:p>
        </w:tc>
      </w:tr>
      <w:tr w:rsidR="009E4ECB" w:rsidRPr="002F27AC" w:rsidTr="002D431B">
        <w:tc>
          <w:tcPr>
            <w:tcW w:w="1638" w:type="dxa"/>
          </w:tcPr>
          <w:p w:rsidR="009E4ECB" w:rsidRDefault="009E4ECB" w:rsidP="00F11FA2">
            <w:pPr>
              <w:spacing w:after="200" w:line="276" w:lineRule="auto"/>
              <w:ind w:firstLine="0"/>
              <w:contextualSpacing w:val="0"/>
              <w:jc w:val="left"/>
            </w:pPr>
          </w:p>
        </w:tc>
        <w:tc>
          <w:tcPr>
            <w:tcW w:w="8363" w:type="dxa"/>
          </w:tcPr>
          <w:p w:rsidR="009E4ECB" w:rsidRPr="002F27AC" w:rsidRDefault="009E4ECB" w:rsidP="00F11FA2">
            <w:pPr>
              <w:spacing w:after="200" w:line="276" w:lineRule="auto"/>
              <w:ind w:firstLine="0"/>
              <w:contextualSpacing w:val="0"/>
              <w:jc w:val="left"/>
            </w:pPr>
          </w:p>
        </w:tc>
      </w:tr>
    </w:tbl>
    <w:p w:rsidR="00D25E04" w:rsidRDefault="00F02597" w:rsidP="00CD3B0A">
      <w:pPr>
        <w:pStyle w:val="a1"/>
      </w:pPr>
      <w:bookmarkStart w:id="3" w:name="_Toc406002951"/>
      <w:bookmarkStart w:id="4" w:name="_Toc407209373"/>
      <w:r w:rsidRPr="002F27AC">
        <w:lastRenderedPageBreak/>
        <w:t xml:space="preserve">Огляд </w:t>
      </w:r>
      <w:bookmarkEnd w:id="3"/>
      <w:r w:rsidR="006C350D">
        <w:rPr>
          <w:lang w:val="ru-RU"/>
        </w:rPr>
        <w:t xml:space="preserve">Використаних </w:t>
      </w:r>
      <w:r w:rsidRPr="002F27AC">
        <w:t>Бібліотек</w:t>
      </w:r>
      <w:r w:rsidR="00773497">
        <w:t xml:space="preserve"> та програмного забезпечення</w:t>
      </w:r>
      <w:bookmarkEnd w:id="4"/>
    </w:p>
    <w:p w:rsidR="00773497" w:rsidRDefault="00773497" w:rsidP="00773497">
      <w:pPr>
        <w:pStyle w:val="a2"/>
        <w:rPr>
          <w:lang w:val="en-US"/>
        </w:rPr>
      </w:pPr>
      <w:bookmarkStart w:id="5" w:name="_Toc407209374"/>
      <w:r>
        <w:rPr>
          <w:lang w:val="en-US"/>
        </w:rPr>
        <w:t>IDE</w:t>
      </w:r>
      <w:bookmarkEnd w:id="5"/>
    </w:p>
    <w:p w:rsidR="00773497" w:rsidRDefault="005F140B" w:rsidP="00773497">
      <w:r>
        <w:t xml:space="preserve">Для розробки проекту було використано </w:t>
      </w:r>
      <w:r w:rsidRPr="005F140B">
        <w:t>IDE</w:t>
      </w:r>
      <w:r>
        <w:t xml:space="preserve"> </w:t>
      </w:r>
      <w:r w:rsidRPr="005F140B">
        <w:t>IntelliJ IDEA</w:t>
      </w:r>
      <w:r>
        <w:t xml:space="preserve"> </w:t>
      </w:r>
      <w:r w:rsidRPr="005F140B">
        <w:t>Community Edition</w:t>
      </w:r>
      <w:r w:rsidR="00676B9A">
        <w:t xml:space="preserve"> (див. </w:t>
      </w:r>
      <w:r w:rsidR="00682DDE">
        <w:fldChar w:fldCharType="begin"/>
      </w:r>
      <w:r w:rsidR="00682DDE">
        <w:instrText xml:space="preserve"> REF  _Ref407034435 \* Lower \h \r </w:instrText>
      </w:r>
      <w:r w:rsidR="00682DDE">
        <w:fldChar w:fldCharType="separate"/>
      </w:r>
      <w:r w:rsidR="00682DDE">
        <w:t>рис. 1</w:t>
      </w:r>
      <w:r w:rsidR="00682DDE">
        <w:fldChar w:fldCharType="end"/>
      </w:r>
      <w:r w:rsidR="00676B9A">
        <w:t>)</w:t>
      </w:r>
      <w:r>
        <w:t xml:space="preserve">. </w:t>
      </w:r>
      <w:r w:rsidRPr="005F140B">
        <w:t>IntelliJ IDEA — комерційне інтегроване середовище розробки для Java від компанії JetBrains. Система поставляється у вигляді урізаної по функціональності безкоштовної версії "Community Edition" і повнофункціональної комерційної версії "Ultimate Edition", для якої активні розробники відкритих проектів мають можливість отримати безкоштовну ліцензію. Сирцеві тексти Community-версії поширюються рамках ліцензії Apache 2.0. Бінарні складання підготовлені для Linux, Mac OS X і Windows.</w:t>
      </w:r>
    </w:p>
    <w:p w:rsidR="005F140B" w:rsidRPr="005F140B" w:rsidRDefault="005F140B" w:rsidP="00773497">
      <w:r w:rsidRPr="005F140B">
        <w:t>Community версія середовища IntelliJ IDEA підтримує інструменти для проведення тестування TestNG і JUnit, системи контролю ве</w:t>
      </w:r>
      <w:r>
        <w:t>рсій CVS, Subversion, Mercurial,</w:t>
      </w:r>
      <w:r w:rsidRPr="005F140B">
        <w:t xml:space="preserve"> Git</w:t>
      </w:r>
      <w:r>
        <w:t xml:space="preserve"> і </w:t>
      </w:r>
      <w:r w:rsidRPr="005F140B">
        <w:t>GitHub, засоби складання Maven і Ant, мови програмування Java, Java ME, Scala, Clojure, Groovy і Dart.</w:t>
      </w:r>
      <w:r>
        <w:t xml:space="preserve"> </w:t>
      </w:r>
      <w:r w:rsidRPr="005F140B">
        <w:t>До складу входить модуль візуального проектування GUI-інтерфейсу Swing UI Designer, XML-редактор, редактор регулярних виразів, система перевірки коректності коду, система контролю за виконанням завдань</w:t>
      </w:r>
      <w:r>
        <w:t xml:space="preserve">. </w:t>
      </w:r>
    </w:p>
    <w:p w:rsidR="00773497" w:rsidRDefault="00773497" w:rsidP="00773497"/>
    <w:p w:rsidR="00676B9A" w:rsidRDefault="00B1004E" w:rsidP="00676B9A">
      <w:pPr>
        <w:pStyle w:val="a5"/>
      </w:pPr>
      <w:r>
        <w:lastRenderedPageBreak/>
        <w:drawing>
          <wp:inline distT="0" distB="0" distL="0" distR="0" wp14:anchorId="7F2DCF9D" wp14:editId="2C08D3C1">
            <wp:extent cx="6300470" cy="4703445"/>
            <wp:effectExtent l="0" t="0" r="5080" b="1905"/>
            <wp:docPr id="18" name="Picture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6300470" cy="47034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76B9A" w:rsidRDefault="00676B9A" w:rsidP="00635291">
      <w:pPr>
        <w:pStyle w:val="-"/>
      </w:pPr>
      <w:bookmarkStart w:id="6" w:name="_Ref407034435"/>
      <w:r>
        <w:t>Процес налагодження</w:t>
      </w:r>
      <w:r w:rsidR="009A2AFA">
        <w:t xml:space="preserve"> програми</w:t>
      </w:r>
      <w:r>
        <w:t xml:space="preserve"> </w:t>
      </w:r>
      <w:r w:rsidR="009A2AFA">
        <w:t>в</w:t>
      </w:r>
      <w:r>
        <w:t xml:space="preserve"> </w:t>
      </w:r>
      <w:r w:rsidRPr="005F140B">
        <w:t>IntelliJ IDEA</w:t>
      </w:r>
      <w:bookmarkEnd w:id="6"/>
    </w:p>
    <w:p w:rsidR="00CA4A49" w:rsidRDefault="00CA4A49" w:rsidP="00CA4A49"/>
    <w:p w:rsidR="00804318" w:rsidRDefault="00804318" w:rsidP="00804318">
      <w:pPr>
        <w:pStyle w:val="a2"/>
        <w:rPr>
          <w:lang w:val="en-US"/>
        </w:rPr>
      </w:pPr>
      <w:bookmarkStart w:id="7" w:name="_Toc407209375"/>
      <w:r>
        <w:t xml:space="preserve">Конструювання </w:t>
      </w:r>
      <w:r>
        <w:rPr>
          <w:lang w:val="en-US"/>
        </w:rPr>
        <w:t>GUI</w:t>
      </w:r>
      <w:bookmarkEnd w:id="7"/>
    </w:p>
    <w:p w:rsidR="00804318" w:rsidRPr="00D53D2B" w:rsidRDefault="00804318" w:rsidP="00804318">
      <w:r>
        <w:t xml:space="preserve">Для конструювання графічного інтерфейсу технологія </w:t>
      </w:r>
      <w:r>
        <w:rPr>
          <w:lang w:val="en-US"/>
        </w:rPr>
        <w:t>JavaFX</w:t>
      </w:r>
      <w:r>
        <w:t xml:space="preserve"> використовує формат розмітки </w:t>
      </w:r>
      <w:r w:rsidRPr="000F73D9">
        <w:rPr>
          <w:lang w:val="en-US"/>
        </w:rPr>
        <w:t>FXML</w:t>
      </w:r>
      <w:r w:rsidRPr="000F73D9">
        <w:rPr>
          <w:lang w:val="ru-RU"/>
        </w:rPr>
        <w:t xml:space="preserve"> </w:t>
      </w:r>
      <w:r w:rsidRPr="00096C0C">
        <w:t>- це декларативн</w:t>
      </w:r>
      <w:r>
        <w:t>а</w:t>
      </w:r>
      <w:r w:rsidRPr="00096C0C">
        <w:t xml:space="preserve"> мов</w:t>
      </w:r>
      <w:r>
        <w:t>а</w:t>
      </w:r>
      <w:r w:rsidRPr="00096C0C">
        <w:t xml:space="preserve"> на основі </w:t>
      </w:r>
      <w:r w:rsidRPr="00096C0C">
        <w:rPr>
          <w:lang w:val="ru-RU"/>
        </w:rPr>
        <w:t>XML</w:t>
      </w:r>
      <w:r>
        <w:rPr>
          <w:lang w:val="ru-RU"/>
        </w:rPr>
        <w:t>, яка</w:t>
      </w:r>
      <w:r w:rsidRPr="00096C0C">
        <w:t xml:space="preserve"> </w:t>
      </w:r>
      <w:r>
        <w:t>створена</w:t>
      </w:r>
      <w:r w:rsidRPr="00096C0C">
        <w:t xml:space="preserve"> корпорацією </w:t>
      </w:r>
      <w:r w:rsidRPr="00096C0C">
        <w:rPr>
          <w:lang w:val="ru-RU"/>
        </w:rPr>
        <w:t>Oracle</w:t>
      </w:r>
      <w:r w:rsidRPr="009F119E">
        <w:t xml:space="preserve"> для визначення інтерфейсу користувача </w:t>
      </w:r>
      <w:r w:rsidRPr="00096C0C">
        <w:rPr>
          <w:lang w:val="ru-RU"/>
        </w:rPr>
        <w:t>JavaFX</w:t>
      </w:r>
      <w:r w:rsidRPr="009F119E">
        <w:t xml:space="preserve"> 2.0. </w:t>
      </w:r>
      <w:r w:rsidRPr="00096C0C">
        <w:rPr>
          <w:lang w:val="ru-RU"/>
        </w:rPr>
        <w:t>Oracle</w:t>
      </w:r>
      <w:r w:rsidRPr="009F119E">
        <w:t xml:space="preserve"> надає спеціальну програму для </w:t>
      </w:r>
      <w:r>
        <w:t xml:space="preserve">роботи з </w:t>
      </w:r>
      <w:r w:rsidRPr="000F73D9">
        <w:rPr>
          <w:lang w:val="en-US"/>
        </w:rPr>
        <w:t>FXML</w:t>
      </w:r>
      <w:r w:rsidRPr="000F73D9">
        <w:t xml:space="preserve"> </w:t>
      </w:r>
      <w:r>
        <w:t xml:space="preserve">- </w:t>
      </w:r>
      <w:r w:rsidRPr="009F119E">
        <w:t>JavaFX Scene Builder 2.0</w:t>
      </w:r>
      <w:r>
        <w:t xml:space="preserve">. Приклад роботи програми </w:t>
      </w:r>
      <w:r w:rsidRPr="009F119E">
        <w:t>JavaFX Scene Builder</w:t>
      </w:r>
      <w:r>
        <w:t xml:space="preserve"> можна побачити на </w:t>
      </w:r>
      <w:r w:rsidR="00682DDE">
        <w:fldChar w:fldCharType="begin"/>
      </w:r>
      <w:r w:rsidR="00682DDE">
        <w:instrText xml:space="preserve"> REF  _Ref407015953 \* Lower \h \r  \* MERGEFORMAT </w:instrText>
      </w:r>
      <w:r w:rsidR="00682DDE">
        <w:fldChar w:fldCharType="separate"/>
      </w:r>
      <w:r w:rsidR="00682DDE">
        <w:t>рис. 2</w:t>
      </w:r>
      <w:r w:rsidR="00682DDE">
        <w:fldChar w:fldCharType="end"/>
      </w:r>
      <w:r w:rsidRPr="00D53D2B">
        <w:rPr>
          <w:lang w:val="ru-RU"/>
        </w:rPr>
        <w:t>.</w:t>
      </w:r>
    </w:p>
    <w:p w:rsidR="00804318" w:rsidRDefault="00804318" w:rsidP="00804318"/>
    <w:p w:rsidR="00804318" w:rsidRDefault="00804318" w:rsidP="00804318">
      <w:pPr>
        <w:pStyle w:val="a5"/>
        <w:rPr>
          <w:lang w:val="uk-UA"/>
        </w:rPr>
      </w:pPr>
      <w:r w:rsidRPr="000F73D9">
        <w:lastRenderedPageBreak/>
        <w:drawing>
          <wp:inline distT="0" distB="0" distL="0" distR="0" wp14:anchorId="40A95544" wp14:editId="3B38E0C1">
            <wp:extent cx="6300470" cy="3390160"/>
            <wp:effectExtent l="0" t="0" r="5080" b="1270"/>
            <wp:docPr id="15" name="Picture 15" descr="D:\Cloud\Google Drive\Projects\MDRV\Program\Screenshots\Screen Shot 12-22-14 at 12.47 PM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D:\Cloud\Google Drive\Projects\MDRV\Program\Screenshots\Screen Shot 12-22-14 at 12.47 PM.PNG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00470" cy="33901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04318" w:rsidRPr="000F73D9" w:rsidRDefault="00804318" w:rsidP="00635291">
      <w:pPr>
        <w:pStyle w:val="-"/>
      </w:pPr>
      <w:bookmarkStart w:id="8" w:name="_Ref407015953"/>
      <w:r>
        <w:t xml:space="preserve">Конструювання файлу </w:t>
      </w:r>
      <w:r w:rsidRPr="000F73D9">
        <w:t>MainWindow.fxml</w:t>
      </w:r>
      <w:r>
        <w:t xml:space="preserve"> у </w:t>
      </w:r>
      <w:r w:rsidRPr="009F119E">
        <w:t>JavaFX Scene Builder</w:t>
      </w:r>
      <w:bookmarkEnd w:id="8"/>
    </w:p>
    <w:p w:rsidR="00804318" w:rsidRPr="009A2AFA" w:rsidRDefault="00804318" w:rsidP="00CA4A49"/>
    <w:p w:rsidR="004E518B" w:rsidRDefault="004E518B" w:rsidP="00742F08">
      <w:pPr>
        <w:pStyle w:val="a2"/>
      </w:pPr>
      <w:bookmarkStart w:id="9" w:name="_Toc407209376"/>
      <w:r w:rsidRPr="002F27AC">
        <w:t>Використані бібліотеки</w:t>
      </w:r>
      <w:bookmarkEnd w:id="9"/>
    </w:p>
    <w:p w:rsidR="006D4069" w:rsidRDefault="006D4069" w:rsidP="006D4069">
      <w:r>
        <w:t xml:space="preserve">В даному проекті </w:t>
      </w:r>
      <w:r w:rsidR="006650B0">
        <w:t>використовуються</w:t>
      </w:r>
      <w:r w:rsidR="00BE4143">
        <w:t xml:space="preserve"> бібліотеки сторонніх розробників. Для завантаження бібліотек було використано </w:t>
      </w:r>
      <w:r w:rsidR="00BE4143">
        <w:rPr>
          <w:lang w:val="en-US"/>
        </w:rPr>
        <w:t>Maven</w:t>
      </w:r>
      <w:r w:rsidR="00BE4143" w:rsidRPr="006650B0">
        <w:t xml:space="preserve"> </w:t>
      </w:r>
      <w:r w:rsidR="00BE4143" w:rsidRPr="00BE4143">
        <w:rPr>
          <w:lang w:val="en-US"/>
        </w:rPr>
        <w:t>Central</w:t>
      </w:r>
      <w:r w:rsidR="00BE4143" w:rsidRPr="006650B0">
        <w:t xml:space="preserve"> </w:t>
      </w:r>
      <w:r w:rsidR="00BE4143" w:rsidRPr="00BE4143">
        <w:rPr>
          <w:lang w:val="en-US"/>
        </w:rPr>
        <w:t>Repository</w:t>
      </w:r>
      <w:r w:rsidR="00BE4143">
        <w:t>.</w:t>
      </w:r>
    </w:p>
    <w:p w:rsidR="00A20000" w:rsidRDefault="00A20000" w:rsidP="006D4069">
      <w:r>
        <w:t>Бібліотеки для роботи з пристроями:</w:t>
      </w:r>
    </w:p>
    <w:p w:rsidR="00A20000" w:rsidRDefault="00A20000" w:rsidP="00A20000">
      <w:pPr>
        <w:pStyle w:val="a"/>
      </w:pPr>
      <w:r>
        <w:t>JavaHIDAPI</w:t>
      </w:r>
    </w:p>
    <w:p w:rsidR="00A20000" w:rsidRDefault="00A20000" w:rsidP="00A20000">
      <w:pPr>
        <w:pStyle w:val="a"/>
      </w:pPr>
      <w:r>
        <w:t>jSSC</w:t>
      </w:r>
    </w:p>
    <w:p w:rsidR="00A20000" w:rsidRDefault="00A20000" w:rsidP="00A20000">
      <w:pPr>
        <w:pStyle w:val="a"/>
      </w:pPr>
      <w:r>
        <w:t>usb4java</w:t>
      </w:r>
    </w:p>
    <w:p w:rsidR="00A20000" w:rsidRDefault="00A20000" w:rsidP="00A20000">
      <w:r>
        <w:t xml:space="preserve">Бібліотека для роботи з </w:t>
      </w:r>
      <w:r w:rsidR="00F45E53">
        <w:t>інтерфейсом користувача:</w:t>
      </w:r>
    </w:p>
    <w:p w:rsidR="00F45E53" w:rsidRDefault="00F45E53" w:rsidP="00F45E53">
      <w:pPr>
        <w:pStyle w:val="a"/>
      </w:pPr>
      <w:r>
        <w:t>ControlsFX</w:t>
      </w:r>
    </w:p>
    <w:p w:rsidR="00F45E53" w:rsidRDefault="00F45E53" w:rsidP="00F45E53">
      <w:r>
        <w:t xml:space="preserve">Бібліотека для </w:t>
      </w:r>
      <w:r w:rsidR="00DF0ADC">
        <w:t>роботи с форматом</w:t>
      </w:r>
      <w:r>
        <w:t xml:space="preserve"> </w:t>
      </w:r>
      <w:r w:rsidRPr="00E06BDF">
        <w:t>JSON</w:t>
      </w:r>
      <w:r>
        <w:t>:</w:t>
      </w:r>
    </w:p>
    <w:p w:rsidR="003A2468" w:rsidRDefault="003A2468" w:rsidP="003A2468">
      <w:pPr>
        <w:pStyle w:val="a"/>
      </w:pPr>
      <w:r>
        <w:t>Google Gson</w:t>
      </w:r>
    </w:p>
    <w:p w:rsidR="003A2468" w:rsidRDefault="003A2468" w:rsidP="003A2468">
      <w:r>
        <w:t xml:space="preserve">Бібліотеки, які розширюють стандартні можливості </w:t>
      </w:r>
      <w:r>
        <w:rPr>
          <w:lang w:val="en-US"/>
        </w:rPr>
        <w:t>Java</w:t>
      </w:r>
      <w:r w:rsidR="00A66273">
        <w:t xml:space="preserve"> та</w:t>
      </w:r>
      <w:r>
        <w:t xml:space="preserve"> підвищують якість коду в цілому:</w:t>
      </w:r>
    </w:p>
    <w:p w:rsidR="003A2468" w:rsidRDefault="003A2468" w:rsidP="003A2468">
      <w:pPr>
        <w:pStyle w:val="a"/>
      </w:pPr>
      <w:r>
        <w:t>Apache Commons Collections</w:t>
      </w:r>
    </w:p>
    <w:p w:rsidR="003A2468" w:rsidRDefault="003A2468" w:rsidP="003A2468">
      <w:pPr>
        <w:pStyle w:val="a"/>
      </w:pPr>
      <w:r>
        <w:t>Apache Commons Lang</w:t>
      </w:r>
    </w:p>
    <w:p w:rsidR="003A2468" w:rsidRDefault="003A2468" w:rsidP="003A2468">
      <w:pPr>
        <w:pStyle w:val="a"/>
      </w:pPr>
      <w:r>
        <w:t>Reflections</w:t>
      </w:r>
    </w:p>
    <w:p w:rsidR="00432AF3" w:rsidRDefault="00432AF3" w:rsidP="00432AF3"/>
    <w:p w:rsidR="00F11FA2" w:rsidRPr="002F27AC" w:rsidRDefault="00F11FA2" w:rsidP="00F11FA2">
      <w:pPr>
        <w:pStyle w:val="a3"/>
      </w:pPr>
      <w:bookmarkStart w:id="10" w:name="_Toc407209377"/>
      <w:r w:rsidRPr="002F27AC">
        <w:t>Apache Commons Collections</w:t>
      </w:r>
      <w:bookmarkEnd w:id="10"/>
    </w:p>
    <w:p w:rsidR="00F11FA2" w:rsidRPr="002F27AC" w:rsidRDefault="00F11FA2" w:rsidP="00F11FA2">
      <w:r w:rsidRPr="002F27AC">
        <w:t>Java Collections Framework був важливим доповненням в JDK 1.2. Він додав, багато потужних структур даних, які прискорюють розробку найбільш значущих Java-додатків. Commons-Collections розвинули класи JDK шляхом надання нових інтерфейсів, реалізацій і утиліт. Надається під Apache License.</w:t>
      </w:r>
    </w:p>
    <w:p w:rsidR="00F11FA2" w:rsidRPr="002F27AC" w:rsidRDefault="00F11FA2" w:rsidP="00F11FA2">
      <w:r w:rsidRPr="002F27AC">
        <w:t xml:space="preserve">В даному проекті ця бібліотека використовується клас пакету </w:t>
      </w:r>
      <w:r w:rsidR="002F27AC" w:rsidRPr="002F27AC">
        <w:t xml:space="preserve">BidiMap, який </w:t>
      </w:r>
      <w:r w:rsidRPr="002F27AC">
        <w:t>представляє собою мапу</w:t>
      </w:r>
      <w:r w:rsidR="002F27AC" w:rsidRPr="002F27AC">
        <w:t>,</w:t>
      </w:r>
      <w:r w:rsidRPr="002F27AC">
        <w:t xml:space="preserve"> </w:t>
      </w:r>
      <w:r w:rsidR="002F27AC" w:rsidRPr="002F27AC">
        <w:t xml:space="preserve">ключ </w:t>
      </w:r>
      <w:r w:rsidRPr="002F27AC">
        <w:t>якої може буди використаний як значення, а значення як ключ.</w:t>
      </w:r>
    </w:p>
    <w:p w:rsidR="00F11FA2" w:rsidRPr="002F27AC" w:rsidRDefault="00F11FA2" w:rsidP="00F11FA2"/>
    <w:p w:rsidR="00F11FA2" w:rsidRPr="002F27AC" w:rsidRDefault="00F11FA2" w:rsidP="00F11FA2">
      <w:pPr>
        <w:pStyle w:val="a3"/>
      </w:pPr>
      <w:bookmarkStart w:id="11" w:name="_Toc407209378"/>
      <w:r w:rsidRPr="002F27AC">
        <w:t>Apache Commons Lang</w:t>
      </w:r>
      <w:bookmarkEnd w:id="11"/>
    </w:p>
    <w:p w:rsidR="00F11FA2" w:rsidRPr="002F27AC" w:rsidRDefault="00F11FA2" w:rsidP="00F11FA2">
      <w:r w:rsidRPr="002F27AC">
        <w:t>Стандартні Java-бібліотеки не в змозі забезпечити достатньо методів для маніпулювання основними класами. Apache Commons Lang надає ці додаткові методи.</w:t>
      </w:r>
    </w:p>
    <w:p w:rsidR="00353750" w:rsidRPr="00353750" w:rsidRDefault="00F11FA2" w:rsidP="00F11FA2">
      <w:r w:rsidRPr="002F27AC">
        <w:t>Lang надає безліч допоміжних утиліт для java.lang API, зокрема методів маніпуляції String, основні чисельні методи, reflection, concurrency, створення і серіалізация властивостей системи. Крім того, він містить основні вдосконалення java.util.Date.</w:t>
      </w:r>
      <w:r w:rsidR="002F27AC" w:rsidRPr="002F27AC">
        <w:t xml:space="preserve"> </w:t>
      </w:r>
      <w:r w:rsidR="00353750" w:rsidRPr="002F27AC">
        <w:t>Надається під Apache License.</w:t>
      </w:r>
    </w:p>
    <w:p w:rsidR="00F11FA2" w:rsidRPr="002F27AC" w:rsidRDefault="00F11FA2" w:rsidP="00F11FA2">
      <w:r w:rsidRPr="002F27AC">
        <w:t>В даному проекті ця бібліотека використовується для більш зручного визначення ОС, на якій запущена програма (клас org.apache.commons.lang3.</w:t>
      </w:r>
      <w:r w:rsidRPr="002F27AC">
        <w:br/>
        <w:t>SystemUtils).</w:t>
      </w:r>
    </w:p>
    <w:p w:rsidR="00684B11" w:rsidRPr="002F27AC" w:rsidRDefault="00684B11" w:rsidP="007B4917"/>
    <w:p w:rsidR="006E6D0D" w:rsidRPr="002F27AC" w:rsidRDefault="006E6D0D" w:rsidP="00742F08">
      <w:pPr>
        <w:pStyle w:val="a3"/>
      </w:pPr>
      <w:bookmarkStart w:id="12" w:name="_Toc407209379"/>
      <w:r w:rsidRPr="002F27AC">
        <w:t>ControlsFX</w:t>
      </w:r>
      <w:bookmarkEnd w:id="12"/>
    </w:p>
    <w:p w:rsidR="006E6D0D" w:rsidRPr="002F27AC" w:rsidRDefault="006E6D0D" w:rsidP="006E6D0D">
      <w:r w:rsidRPr="002F27AC">
        <w:t xml:space="preserve">ControlsFX є проект з відкритим кодом для JavaFX, яка покликана забезпечити дійсно високоякісний UI та інші інструменти, </w:t>
      </w:r>
      <w:r w:rsidR="00D759FB" w:rsidRPr="002F27AC">
        <w:t>які</w:t>
      </w:r>
      <w:r w:rsidRPr="002F27AC">
        <w:t xml:space="preserve"> доповню</w:t>
      </w:r>
      <w:r w:rsidR="00D759FB" w:rsidRPr="002F27AC">
        <w:t>ють</w:t>
      </w:r>
      <w:r w:rsidRPr="002F27AC">
        <w:t xml:space="preserve"> JavaFX. </w:t>
      </w:r>
      <w:r w:rsidR="006353B1" w:rsidRPr="002F27AC">
        <w:t>Бібліотека має</w:t>
      </w:r>
      <w:r w:rsidRPr="002F27AC">
        <w:t xml:space="preserve"> JavaD</w:t>
      </w:r>
      <w:r w:rsidR="006353B1" w:rsidRPr="002F27AC">
        <w:t>oc документацію високої якості.</w:t>
      </w:r>
      <w:r w:rsidR="00B357AB" w:rsidRPr="002F27AC">
        <w:t xml:space="preserve"> Надається під BSD 3-Clause License.</w:t>
      </w:r>
    </w:p>
    <w:p w:rsidR="009C20CE" w:rsidRPr="002F27AC" w:rsidRDefault="009C20CE" w:rsidP="006E6D0D">
      <w:r w:rsidRPr="002F27AC">
        <w:t>В даному проекті бібліотека використовується як зручний засіб відображення діалогових вікон.</w:t>
      </w:r>
    </w:p>
    <w:p w:rsidR="00F11FA2" w:rsidRPr="002F27AC" w:rsidRDefault="00F11FA2" w:rsidP="006E6D0D"/>
    <w:p w:rsidR="00F11FA2" w:rsidRPr="002F27AC" w:rsidRDefault="00F11FA2" w:rsidP="00F11FA2">
      <w:pPr>
        <w:pStyle w:val="a3"/>
      </w:pPr>
      <w:bookmarkStart w:id="13" w:name="_Toc407209380"/>
      <w:r w:rsidRPr="002F27AC">
        <w:t>Google Gson</w:t>
      </w:r>
      <w:bookmarkEnd w:id="13"/>
    </w:p>
    <w:p w:rsidR="00F11FA2" w:rsidRPr="00353750" w:rsidRDefault="00F11FA2" w:rsidP="00F11FA2">
      <w:r w:rsidRPr="002F27AC">
        <w:t xml:space="preserve">Gson це бібліотека для перетворення об’єктів Java у формат JSON. Вона також може бути використана для перетворення рядка JSON до еквівалентного об’єкта Java. Gson може працювати з довільними Java об’єктами, включаючи вже існуючі об’єкти, </w:t>
      </w:r>
      <w:r w:rsidR="002F27AC" w:rsidRPr="002F27AC">
        <w:t>на які не мають</w:t>
      </w:r>
      <w:r w:rsidRPr="002F27AC">
        <w:t xml:space="preserve"> сирцевого коду.</w:t>
      </w:r>
      <w:r w:rsidR="002F27AC" w:rsidRPr="002F27AC">
        <w:t xml:space="preserve"> </w:t>
      </w:r>
      <w:r w:rsidR="00353750" w:rsidRPr="002F27AC">
        <w:t xml:space="preserve">Надається під </w:t>
      </w:r>
      <w:r w:rsidR="00353750" w:rsidRPr="00353750">
        <w:t>Apache License 2.0</w:t>
      </w:r>
      <w:r w:rsidR="00353750">
        <w:t>.</w:t>
      </w:r>
    </w:p>
    <w:p w:rsidR="00F11FA2" w:rsidRPr="002F27AC" w:rsidRDefault="00F11FA2" w:rsidP="00F11FA2">
      <w:r w:rsidRPr="002F27AC">
        <w:t>Переваги Gson:</w:t>
      </w:r>
    </w:p>
    <w:p w:rsidR="00F11FA2" w:rsidRPr="002F27AC" w:rsidRDefault="00F11FA2" w:rsidP="00F11FA2">
      <w:pPr>
        <w:pStyle w:val="a"/>
      </w:pPr>
      <w:r w:rsidRPr="002F27AC">
        <w:t>забезпечує прості методи toJson і fromJson для перетворення Java об’єктів в JSON і навпаки</w:t>
      </w:r>
      <w:r w:rsidR="002F27AC" w:rsidRPr="002F27AC">
        <w:t>;</w:t>
      </w:r>
    </w:p>
    <w:p w:rsidR="00F11FA2" w:rsidRPr="002F27AC" w:rsidRDefault="00F11FA2" w:rsidP="00F11FA2">
      <w:pPr>
        <w:pStyle w:val="a"/>
      </w:pPr>
      <w:r w:rsidRPr="002F27AC">
        <w:t>вже існуючі об’єкти можуть бути перетворені в та з JSON;</w:t>
      </w:r>
    </w:p>
    <w:p w:rsidR="00F11FA2" w:rsidRPr="002F27AC" w:rsidRDefault="00F11FA2" w:rsidP="00F11FA2">
      <w:pPr>
        <w:pStyle w:val="a"/>
      </w:pPr>
      <w:r w:rsidRPr="002F27AC">
        <w:t>розширена підтримка Java Generics;</w:t>
      </w:r>
    </w:p>
    <w:p w:rsidR="00F11FA2" w:rsidRPr="002F27AC" w:rsidRDefault="00F11FA2" w:rsidP="00F11FA2">
      <w:pPr>
        <w:pStyle w:val="a"/>
      </w:pPr>
      <w:r w:rsidRPr="002F27AC">
        <w:t>користувацькі подання для об’єктів.</w:t>
      </w:r>
    </w:p>
    <w:p w:rsidR="00F11FA2" w:rsidRPr="002F27AC" w:rsidRDefault="00F11FA2" w:rsidP="00F11FA2">
      <w:r w:rsidRPr="002F27AC">
        <w:t>В даному проекті використовується для підтримки функціонування функцій налаштувань програми та зберігання та програвання збережених треків.</w:t>
      </w:r>
    </w:p>
    <w:p w:rsidR="00F11FA2" w:rsidRPr="002F27AC" w:rsidRDefault="00F11FA2" w:rsidP="00F11FA2"/>
    <w:p w:rsidR="00F11FA2" w:rsidRPr="002F27AC" w:rsidRDefault="00F11FA2" w:rsidP="00F11FA2">
      <w:pPr>
        <w:pStyle w:val="a3"/>
      </w:pPr>
      <w:bookmarkStart w:id="14" w:name="_Toc407209381"/>
      <w:r w:rsidRPr="002F27AC">
        <w:t>JavaHIDAPI</w:t>
      </w:r>
      <w:bookmarkEnd w:id="14"/>
    </w:p>
    <w:p w:rsidR="00F11FA2" w:rsidRPr="002F27AC" w:rsidRDefault="00F11FA2" w:rsidP="00F11FA2">
      <w:r w:rsidRPr="002F27AC">
        <w:t>Java HID API є JNI, що дозволяє використовувати бібліотеку HIDAPI з Java коду. HIDAPI є</w:t>
      </w:r>
      <w:r w:rsidR="00AB458C">
        <w:t xml:space="preserve"> мультиплатформною</w:t>
      </w:r>
      <w:r w:rsidR="00AB458C" w:rsidRPr="00AB458C">
        <w:t xml:space="preserve"> </w:t>
      </w:r>
      <w:r w:rsidRPr="002F27AC">
        <w:t>бібліотекою, яка дозволяє додатку взаємодіяти з USB та Bluetooth пристроями HID-класу під Windows, Linux і Mac OS X.</w:t>
      </w:r>
    </w:p>
    <w:p w:rsidR="00F11FA2" w:rsidRPr="002F27AC" w:rsidRDefault="00F11FA2" w:rsidP="00F11FA2">
      <w:r w:rsidRPr="002F27AC">
        <w:t>Після створення екземпляра HIDManager можна використовувати деякі з його методів. Метод listDevices повертає список активних в даний момент часу HID. Кожен пристрій представлено екземпляром класу HIDDeviceInfo, який містить інформацію про пристрої. Щоб відкрити пристрій потрібно викликати метод Open.</w:t>
      </w:r>
    </w:p>
    <w:p w:rsidR="00F11FA2" w:rsidRPr="002F27AC" w:rsidRDefault="00F11FA2" w:rsidP="00F11FA2">
      <w:r w:rsidRPr="002F27AC">
        <w:t xml:space="preserve">HIDManager також надає кілька зручних методів для швидкого пошуку і відкриття пристрою або шляху (openByPath) або через </w:t>
      </w:r>
      <w:r w:rsidRPr="00AB458C">
        <w:rPr>
          <w:lang w:val="en-US"/>
        </w:rPr>
        <w:t>vendor</w:t>
      </w:r>
      <w:r w:rsidRPr="00D64984">
        <w:t xml:space="preserve"> </w:t>
      </w:r>
      <w:r w:rsidRPr="00AB458C">
        <w:rPr>
          <w:lang w:val="en-US"/>
        </w:rPr>
        <w:t>id</w:t>
      </w:r>
      <w:r w:rsidR="00AB458C" w:rsidRPr="00D64984">
        <w:t xml:space="preserve"> </w:t>
      </w:r>
      <w:r w:rsidRPr="00D64984">
        <w:t>/</w:t>
      </w:r>
      <w:r w:rsidR="00AB458C" w:rsidRPr="00D64984">
        <w:t xml:space="preserve"> </w:t>
      </w:r>
      <w:r w:rsidRPr="00AB458C">
        <w:rPr>
          <w:lang w:val="en-US"/>
        </w:rPr>
        <w:t>product</w:t>
      </w:r>
      <w:r w:rsidRPr="00D64984">
        <w:t xml:space="preserve"> </w:t>
      </w:r>
      <w:r w:rsidRPr="00AB458C">
        <w:rPr>
          <w:lang w:val="en-US"/>
        </w:rPr>
        <w:t>id</w:t>
      </w:r>
      <w:r w:rsidR="00AB458C" w:rsidRPr="00D64984">
        <w:t xml:space="preserve"> </w:t>
      </w:r>
      <w:r w:rsidRPr="00D64984">
        <w:t>/</w:t>
      </w:r>
      <w:r w:rsidR="00AB458C" w:rsidRPr="00D64984">
        <w:t xml:space="preserve"> </w:t>
      </w:r>
      <w:r w:rsidRPr="00AB458C">
        <w:rPr>
          <w:lang w:val="en-US"/>
        </w:rPr>
        <w:t>serial</w:t>
      </w:r>
      <w:r w:rsidRPr="00D64984">
        <w:t xml:space="preserve"> </w:t>
      </w:r>
      <w:r w:rsidRPr="00AB458C">
        <w:rPr>
          <w:lang w:val="en-US"/>
        </w:rPr>
        <w:t>number</w:t>
      </w:r>
      <w:r w:rsidRPr="002F27AC">
        <w:t xml:space="preserve"> (openById).</w:t>
      </w:r>
    </w:p>
    <w:p w:rsidR="00F11FA2" w:rsidRPr="002F27AC" w:rsidRDefault="00F11FA2" w:rsidP="00F11FA2">
      <w:r w:rsidRPr="002F27AC">
        <w:lastRenderedPageBreak/>
        <w:t>Кожний відкритий пристрій представлено класом HIDDevice. Якщо пристрій відкрито кілька разів, HIDDevice буде однаковий, але безпека потоків не гарантується.</w:t>
      </w:r>
    </w:p>
    <w:p w:rsidR="00F11FA2" w:rsidRPr="002F27AC" w:rsidRDefault="00F11FA2" w:rsidP="00F11FA2">
      <w:r w:rsidRPr="002F27AC">
        <w:t>HIDAPI може бути використаний в рамках однієї з трьох ліцензій:</w:t>
      </w:r>
    </w:p>
    <w:p w:rsidR="00F11FA2" w:rsidRPr="002F27AC" w:rsidRDefault="00F11FA2" w:rsidP="00F11FA2">
      <w:pPr>
        <w:pStyle w:val="a"/>
      </w:pPr>
      <w:r w:rsidRPr="00AB458C">
        <w:rPr>
          <w:lang w:val="en-US"/>
        </w:rPr>
        <w:t>GNU Public License</w:t>
      </w:r>
      <w:r w:rsidRPr="002F27AC">
        <w:t>, версія 3.0;</w:t>
      </w:r>
    </w:p>
    <w:p w:rsidR="00F11FA2" w:rsidRPr="002F27AC" w:rsidRDefault="00F11FA2" w:rsidP="00F11FA2">
      <w:pPr>
        <w:pStyle w:val="a"/>
      </w:pPr>
      <w:r w:rsidRPr="002F27AC">
        <w:t>BSD-стиль ліцензії;</w:t>
      </w:r>
    </w:p>
    <w:p w:rsidR="00F11FA2" w:rsidRPr="002F27AC" w:rsidRDefault="00F11FA2" w:rsidP="00353750">
      <w:pPr>
        <w:pStyle w:val="a"/>
      </w:pPr>
      <w:r w:rsidRPr="002F27AC">
        <w:t>оригінал ліцензії HIDAPI.</w:t>
      </w:r>
      <w:r w:rsidR="00353750" w:rsidRPr="002F27AC">
        <w:t xml:space="preserve"> </w:t>
      </w:r>
    </w:p>
    <w:p w:rsidR="00F11FA2" w:rsidRPr="002F27AC" w:rsidRDefault="00F11FA2" w:rsidP="006E6D0D"/>
    <w:p w:rsidR="006E6D0D" w:rsidRPr="002F27AC" w:rsidRDefault="000D3F23" w:rsidP="00742F08">
      <w:pPr>
        <w:pStyle w:val="a3"/>
      </w:pPr>
      <w:bookmarkStart w:id="15" w:name="_Toc407209382"/>
      <w:r w:rsidRPr="002F27AC">
        <w:t>jSSC</w:t>
      </w:r>
      <w:bookmarkEnd w:id="15"/>
    </w:p>
    <w:p w:rsidR="00B357AB" w:rsidRPr="002F27AC" w:rsidRDefault="000D3F23" w:rsidP="00B357AB">
      <w:r w:rsidRPr="002F27AC">
        <w:t xml:space="preserve">jSSC </w:t>
      </w:r>
      <w:r w:rsidR="00B357AB" w:rsidRPr="002F27AC">
        <w:t>(</w:t>
      </w:r>
      <w:r w:rsidRPr="00AB458C">
        <w:rPr>
          <w:lang w:val="en-US"/>
        </w:rPr>
        <w:t>Java</w:t>
      </w:r>
      <w:r w:rsidRPr="00D64984">
        <w:t xml:space="preserve"> </w:t>
      </w:r>
      <w:r w:rsidRPr="00AB458C">
        <w:rPr>
          <w:lang w:val="en-US"/>
        </w:rPr>
        <w:t>Simple</w:t>
      </w:r>
      <w:r w:rsidRPr="00D64984">
        <w:t xml:space="preserve"> </w:t>
      </w:r>
      <w:r w:rsidRPr="00AB458C">
        <w:rPr>
          <w:lang w:val="en-US"/>
        </w:rPr>
        <w:t>Serial</w:t>
      </w:r>
      <w:r w:rsidRPr="00D64984">
        <w:t xml:space="preserve"> </w:t>
      </w:r>
      <w:r w:rsidRPr="00AB458C">
        <w:rPr>
          <w:lang w:val="en-US"/>
        </w:rPr>
        <w:t>Connector</w:t>
      </w:r>
      <w:r w:rsidRPr="002F27AC">
        <w:t>) - бібліотека для роботи з COM</w:t>
      </w:r>
      <w:r w:rsidR="00B357AB" w:rsidRPr="002F27AC">
        <w:t xml:space="preserve"> портами з Java.</w:t>
      </w:r>
      <w:r w:rsidR="00AC0D9F" w:rsidRPr="002F27AC">
        <w:t xml:space="preserve"> </w:t>
      </w:r>
      <w:r w:rsidR="0003377B" w:rsidRPr="002F27AC">
        <w:t>jSSC</w:t>
      </w:r>
      <w:r w:rsidR="00B357AB" w:rsidRPr="002F27AC">
        <w:t xml:space="preserve"> підтрим</w:t>
      </w:r>
      <w:r w:rsidR="0003377B" w:rsidRPr="002F27AC">
        <w:t>ує</w:t>
      </w:r>
      <w:r w:rsidR="00B357AB" w:rsidRPr="002F27AC">
        <w:t xml:space="preserve"> Win32 (Win98-Win8), Win64, Linux (x86, x86-64, ARM), Solaris (x86, x86-64), Mac OS X 10.5 і </w:t>
      </w:r>
      <w:r w:rsidR="0003377B" w:rsidRPr="002F27AC">
        <w:t>вище (x86, x86-64, PPC, PPC64). Надається під GNU Lesser GPL.</w:t>
      </w:r>
    </w:p>
    <w:p w:rsidR="0003377B" w:rsidRDefault="00434E52" w:rsidP="00B357AB">
      <w:r w:rsidRPr="002F27AC">
        <w:t xml:space="preserve">В даному проекті ця бібліотека використовується як основний засіб </w:t>
      </w:r>
      <w:r w:rsidR="009E4ECB">
        <w:t>для взаємодії з COM-</w:t>
      </w:r>
      <w:r w:rsidRPr="002F27AC">
        <w:t>пристроями (</w:t>
      </w:r>
      <w:r w:rsidR="009E4ECB" w:rsidRPr="002F27AC">
        <w:t xml:space="preserve">Pololu </w:t>
      </w:r>
      <w:r w:rsidRPr="002F27AC">
        <w:t xml:space="preserve">Wixel, </w:t>
      </w:r>
      <w:r w:rsidR="009E4ECB">
        <w:rPr>
          <w:lang w:val="en-US"/>
        </w:rPr>
        <w:t>TI</w:t>
      </w:r>
      <w:r w:rsidR="009E4ECB">
        <w:t xml:space="preserve"> ez430-RF2500, </w:t>
      </w:r>
      <w:r w:rsidR="009E4ECB" w:rsidRPr="009E4ECB">
        <w:t xml:space="preserve">Ubiquiti </w:t>
      </w:r>
      <w:r w:rsidR="009E4ECB">
        <w:t>Air</w:t>
      </w:r>
      <w:r w:rsidRPr="002F27AC">
        <w:t>View2).</w:t>
      </w:r>
    </w:p>
    <w:p w:rsidR="009E4ECB" w:rsidRPr="002F27AC" w:rsidRDefault="009E4ECB" w:rsidP="00B357AB"/>
    <w:p w:rsidR="000D7DA6" w:rsidRPr="00AB458C" w:rsidRDefault="000D7DA6" w:rsidP="00742F08">
      <w:pPr>
        <w:pStyle w:val="a3"/>
        <w:rPr>
          <w:lang w:val="en-US"/>
        </w:rPr>
      </w:pPr>
      <w:bookmarkStart w:id="16" w:name="_Toc407209383"/>
      <w:r w:rsidRPr="00AB458C">
        <w:rPr>
          <w:lang w:val="en-US"/>
        </w:rPr>
        <w:t>Reflections</w:t>
      </w:r>
      <w:bookmarkEnd w:id="16"/>
    </w:p>
    <w:p w:rsidR="0059278E" w:rsidRPr="002F27AC" w:rsidRDefault="0059278E" w:rsidP="0059278E">
      <w:r w:rsidRPr="002F27AC">
        <w:t>В інформатиці відбиття або означає процес, під час якого програма може відстежувати і модифікувати власну структуру і поведінку під час виконання. Парадигма програмування, покладена в основу відображення, називається рефлексивним програмуванням. Це один з видів метапрограмування.</w:t>
      </w:r>
    </w:p>
    <w:p w:rsidR="004C66E2" w:rsidRPr="002F27AC" w:rsidRDefault="0059278E" w:rsidP="0059278E">
      <w:r w:rsidRPr="002F27AC">
        <w:t>У більшості сучасних комп</w:t>
      </w:r>
      <w:r w:rsidR="00F02597" w:rsidRPr="002F27AC">
        <w:t>’</w:t>
      </w:r>
      <w:r w:rsidRPr="002F27AC">
        <w:t>ютерних архітектур програмні інструкції (код) зберігаються як дані. Різниця між кодом і даними в тому, що виконуючи код, комп</w:t>
      </w:r>
      <w:r w:rsidR="00F02597" w:rsidRPr="002F27AC">
        <w:t>’</w:t>
      </w:r>
      <w:r w:rsidRPr="002F27AC">
        <w:t>ютери обробляють дані. Тобто інструкції виконуються, а дані обробляються так, як написано цими інструкціями. Однак програми, написані за допомогою деяких мов, здатні обробляти власні інструкції як дані і виконувати, таким чином, рефлексивні модифікації. Такі самомодифікуючі програми в основному створюються за допомогою високорівневих мов програмування, що використовують віртуальні машини (наприклад, Smalltalk, скриптові мови).</w:t>
      </w:r>
    </w:p>
    <w:p w:rsidR="004C66E2" w:rsidRPr="00B91B8A" w:rsidRDefault="004C66E2" w:rsidP="004C66E2">
      <w:r w:rsidRPr="002F27AC">
        <w:lastRenderedPageBreak/>
        <w:t>Reflections сканує директорію класів, індексує метадані та дозволяє получати доступ до них під час виконання програми.</w:t>
      </w:r>
      <w:r w:rsidR="00B91B8A" w:rsidRPr="00E06BDF">
        <w:rPr>
          <w:lang w:val="ru-RU"/>
        </w:rPr>
        <w:t xml:space="preserve"> </w:t>
      </w:r>
      <w:r w:rsidR="00353750" w:rsidRPr="002F27AC">
        <w:t>Надається під</w:t>
      </w:r>
      <w:r w:rsidR="00353750">
        <w:t xml:space="preserve"> </w:t>
      </w:r>
      <w:r w:rsidR="00353750" w:rsidRPr="00353750">
        <w:t>Other Open Source License</w:t>
      </w:r>
      <w:r w:rsidR="00353750">
        <w:t>.</w:t>
      </w:r>
    </w:p>
    <w:p w:rsidR="004C66E2" w:rsidRPr="002F27AC" w:rsidRDefault="004C66E2" w:rsidP="004C66E2">
      <w:r w:rsidRPr="002F27AC">
        <w:t>Використ</w:t>
      </w:r>
      <w:r w:rsidR="0074434F" w:rsidRPr="002F27AC">
        <w:t>овуючи</w:t>
      </w:r>
      <w:r w:rsidRPr="002F27AC">
        <w:t xml:space="preserve"> </w:t>
      </w:r>
      <w:r w:rsidR="0074434F" w:rsidRPr="002F27AC">
        <w:t xml:space="preserve">Reflections </w:t>
      </w:r>
      <w:r w:rsidRPr="002F27AC">
        <w:t>ви можете запросити</w:t>
      </w:r>
      <w:r w:rsidR="0074434F" w:rsidRPr="002F27AC">
        <w:t xml:space="preserve"> такі метадані:</w:t>
      </w:r>
    </w:p>
    <w:p w:rsidR="004C66E2" w:rsidRPr="002F27AC" w:rsidRDefault="004C66E2" w:rsidP="00684B11">
      <w:pPr>
        <w:pStyle w:val="a"/>
        <w:numPr>
          <w:ilvl w:val="0"/>
          <w:numId w:val="18"/>
        </w:numPr>
      </w:pPr>
      <w:r w:rsidRPr="002F27AC">
        <w:t>підтипи певного типу</w:t>
      </w:r>
      <w:r w:rsidR="00684B11" w:rsidRPr="002F27AC">
        <w:t>;</w:t>
      </w:r>
    </w:p>
    <w:p w:rsidR="004C66E2" w:rsidRPr="002F27AC" w:rsidRDefault="004C66E2" w:rsidP="00FE63DC">
      <w:pPr>
        <w:pStyle w:val="a"/>
      </w:pPr>
      <w:r w:rsidRPr="002F27AC">
        <w:t>типи / construc</w:t>
      </w:r>
      <w:r w:rsidR="0074434F" w:rsidRPr="002F27AC">
        <w:t>tos / методи / поля з анотацією</w:t>
      </w:r>
      <w:r w:rsidR="00684B11" w:rsidRPr="002F27AC">
        <w:t>;</w:t>
      </w:r>
    </w:p>
    <w:p w:rsidR="004C66E2" w:rsidRPr="002F27AC" w:rsidRDefault="004C66E2" w:rsidP="00FE63DC">
      <w:pPr>
        <w:pStyle w:val="a"/>
      </w:pPr>
      <w:r w:rsidRPr="002F27AC">
        <w:t>отримати всі погодження ресурсів відповідні регулярному виразу</w:t>
      </w:r>
      <w:r w:rsidR="00684B11" w:rsidRPr="002F27AC">
        <w:t>;</w:t>
      </w:r>
    </w:p>
    <w:p w:rsidR="000D7DA6" w:rsidRPr="002F27AC" w:rsidRDefault="004C66E2" w:rsidP="00684B11">
      <w:pPr>
        <w:pStyle w:val="a"/>
        <w:numPr>
          <w:ilvl w:val="0"/>
          <w:numId w:val="17"/>
        </w:numPr>
      </w:pPr>
      <w:r w:rsidRPr="002F27AC">
        <w:t xml:space="preserve">отримати всі методи з конкретною </w:t>
      </w:r>
      <w:r w:rsidR="0074434F" w:rsidRPr="002F27AC">
        <w:t>сигнатурою,</w:t>
      </w:r>
      <w:r w:rsidRPr="002F27AC">
        <w:t xml:space="preserve"> параметр</w:t>
      </w:r>
      <w:r w:rsidR="0074434F" w:rsidRPr="002F27AC">
        <w:t>ами</w:t>
      </w:r>
      <w:r w:rsidR="00FE63DC" w:rsidRPr="002F27AC">
        <w:t xml:space="preserve"> та</w:t>
      </w:r>
      <w:r w:rsidRPr="002F27AC">
        <w:t xml:space="preserve"> тип</w:t>
      </w:r>
      <w:r w:rsidR="00FE63DC" w:rsidRPr="002F27AC">
        <w:t>ом</w:t>
      </w:r>
      <w:r w:rsidRPr="002F27AC">
        <w:t xml:space="preserve"> </w:t>
      </w:r>
      <w:r w:rsidR="00FE63DC" w:rsidRPr="002F27AC">
        <w:t>повернення</w:t>
      </w:r>
      <w:r w:rsidR="00684B11" w:rsidRPr="002F27AC">
        <w:t>.</w:t>
      </w:r>
    </w:p>
    <w:p w:rsidR="001443E7" w:rsidRPr="002F27AC" w:rsidRDefault="007943AE" w:rsidP="001443E7">
      <w:r w:rsidRPr="002F27AC">
        <w:t>В даному проекті ця бібліотека використовується для знаходження всіх підкласів класу Device, тим самим генеруючи список всіх підтримуваних профілів пристроїв.</w:t>
      </w:r>
    </w:p>
    <w:p w:rsidR="00F11FA2" w:rsidRPr="002F27AC" w:rsidRDefault="00F11FA2" w:rsidP="001443E7"/>
    <w:p w:rsidR="001443E7" w:rsidRPr="002F27AC" w:rsidRDefault="001443E7" w:rsidP="00742F08">
      <w:pPr>
        <w:pStyle w:val="a3"/>
      </w:pPr>
      <w:bookmarkStart w:id="17" w:name="_Toc407209384"/>
      <w:r w:rsidRPr="002F27AC">
        <w:t>usb4java</w:t>
      </w:r>
      <w:bookmarkEnd w:id="17"/>
    </w:p>
    <w:p w:rsidR="001443E7" w:rsidRPr="002F27AC" w:rsidRDefault="001443E7" w:rsidP="001443E7">
      <w:r w:rsidRPr="002F27AC">
        <w:t xml:space="preserve">usb4java це бібліотека Java для доступу до USB-пристроїв. Вона заснована на native libusb 1.0 і використовує Java NIO буфери для обміну даними між libusb і Java. usb4java також підтримує стандарт javax-USB (JSR-80) через розширення usb4java-javax. </w:t>
      </w:r>
    </w:p>
    <w:p w:rsidR="00364C32" w:rsidRPr="00B91B8A" w:rsidRDefault="001443E7" w:rsidP="00364C32">
      <w:r w:rsidRPr="002F27AC">
        <w:t>Підтримує платформи Linux (x86 32/64 біт, ARM 32 біт), OS X (x86 32/64 біт) і Windows (тільки x86 32/64 біт). Але інші платформи можуть працювати так само добре (якщо є Java 6 і підтримуються libusb) шляхом компіляції бібліотеки JNI вручну.</w:t>
      </w:r>
      <w:r w:rsidR="00981922">
        <w:t xml:space="preserve"> </w:t>
      </w:r>
      <w:r w:rsidR="00364C32" w:rsidRPr="002F27AC">
        <w:t>Надається під</w:t>
      </w:r>
      <w:r w:rsidR="00364C32">
        <w:t xml:space="preserve"> </w:t>
      </w:r>
      <w:r w:rsidR="00364C32" w:rsidRPr="00364C32">
        <w:t>LGPL</w:t>
      </w:r>
      <w:r w:rsidR="00364C32">
        <w:t>.</w:t>
      </w:r>
    </w:p>
    <w:p w:rsidR="00614495" w:rsidRPr="002F27AC" w:rsidRDefault="001443E7" w:rsidP="001443E7">
      <w:r w:rsidRPr="002F27AC">
        <w:t>В даному проекті бібліотека</w:t>
      </w:r>
      <w:r w:rsidR="00C910BE" w:rsidRPr="002F27AC">
        <w:t xml:space="preserve"> </w:t>
      </w:r>
      <w:r w:rsidRPr="002F27AC">
        <w:t>використовується</w:t>
      </w:r>
      <w:r w:rsidR="00C910BE" w:rsidRPr="002F27AC">
        <w:t xml:space="preserve"> тільки у якості допоміжної.</w:t>
      </w:r>
    </w:p>
    <w:p w:rsidR="00614495" w:rsidRDefault="00F02597" w:rsidP="00286A6F">
      <w:pPr>
        <w:pStyle w:val="a1"/>
      </w:pPr>
      <w:bookmarkStart w:id="18" w:name="_Toc406002952"/>
      <w:bookmarkStart w:id="19" w:name="_Toc407209385"/>
      <w:r w:rsidRPr="002F27AC">
        <w:lastRenderedPageBreak/>
        <w:t xml:space="preserve">Реалізація </w:t>
      </w:r>
      <w:bookmarkEnd w:id="18"/>
      <w:r w:rsidRPr="002F27AC">
        <w:t>Протоколів</w:t>
      </w:r>
      <w:r w:rsidR="00286A6F" w:rsidRPr="002F27AC">
        <w:t xml:space="preserve"> і інтерфейсу</w:t>
      </w:r>
      <w:bookmarkEnd w:id="19"/>
    </w:p>
    <w:p w:rsidR="0097084F" w:rsidRDefault="0097084F" w:rsidP="00742F08">
      <w:pPr>
        <w:pStyle w:val="a2"/>
      </w:pPr>
      <w:bookmarkStart w:id="20" w:name="_Ref407126386"/>
      <w:bookmarkStart w:id="21" w:name="_Toc407209386"/>
      <w:r>
        <w:t>Загальна схема роботи програми</w:t>
      </w:r>
      <w:bookmarkEnd w:id="20"/>
      <w:bookmarkEnd w:id="21"/>
    </w:p>
    <w:p w:rsidR="00E534E5" w:rsidRDefault="00E534E5" w:rsidP="00E534E5">
      <w:r w:rsidRPr="00E534E5">
        <w:t>Загальна схема роботи програми</w:t>
      </w:r>
      <w:r>
        <w:t xml:space="preserve"> виглядає наступним чином (див. </w:t>
      </w:r>
      <w:r w:rsidR="00682DDE">
        <w:fldChar w:fldCharType="begin"/>
      </w:r>
      <w:r w:rsidR="00682DDE">
        <w:instrText xml:space="preserve"> REF  _Ref407126391 \* Lower \h \r </w:instrText>
      </w:r>
      <w:r w:rsidR="00682DDE">
        <w:fldChar w:fldCharType="separate"/>
      </w:r>
      <w:r w:rsidR="00682DDE">
        <w:t>рис. 3</w:t>
      </w:r>
      <w:r w:rsidR="00682DDE">
        <w:fldChar w:fldCharType="end"/>
      </w:r>
      <w:r>
        <w:t>):</w:t>
      </w:r>
    </w:p>
    <w:p w:rsidR="008248A5" w:rsidRPr="00E534E5" w:rsidRDefault="008248A5" w:rsidP="00E534E5"/>
    <w:p w:rsidR="0097084F" w:rsidRDefault="00F90657" w:rsidP="005E096C">
      <w:pPr>
        <w:pStyle w:val="a5"/>
      </w:pPr>
      <w:r w:rsidRPr="00F90657">
        <w:object w:dxaOrig="14745" w:dyaOrig="1132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0.5pt;height:375.75pt" o:ole="">
            <v:imagedata r:id="rId10" o:title=""/>
          </v:shape>
          <o:OLEObject Type="Embed" ProgID="Visio.Drawing.15" ShapeID="_x0000_i1025" DrawAspect="Content" ObjectID="_1486554402" r:id="rId11"/>
        </w:object>
      </w:r>
    </w:p>
    <w:p w:rsidR="0097084F" w:rsidRDefault="00E534E5" w:rsidP="00ED467C">
      <w:pPr>
        <w:pStyle w:val="-"/>
      </w:pPr>
      <w:bookmarkStart w:id="22" w:name="_Ref407126391"/>
      <w:r>
        <w:t>Загальна схема роботи програми</w:t>
      </w:r>
      <w:bookmarkEnd w:id="22"/>
    </w:p>
    <w:p w:rsidR="004C2DDA" w:rsidRDefault="004C2DDA" w:rsidP="004C2DDA"/>
    <w:p w:rsidR="004C2DDA" w:rsidRPr="00532E08" w:rsidRDefault="00532E08" w:rsidP="004C2DDA">
      <w:r>
        <w:t xml:space="preserve">При підключені пристрою до системи програма ідентифікує його та активує подію підключення пристрою. Підписчик на подію </w:t>
      </w:r>
      <w:r w:rsidRPr="00532E08">
        <w:t>DeviceConnectionHandler</w:t>
      </w:r>
      <w:r>
        <w:t xml:space="preserve"> створює новий потік для роботи з підключеним пристроєм. Потік для роботи з пристроєм генерує подію генерування нового пакету. </w:t>
      </w:r>
      <w:r w:rsidRPr="00532E08">
        <w:t>PacketAnalysis</w:t>
      </w:r>
      <w:r>
        <w:t xml:space="preserve"> аналізує отримані дані та генерує подію, яка перехоплюється системою графічного відображення даних. </w:t>
      </w:r>
      <w:r>
        <w:rPr>
          <w:lang w:val="en-US"/>
        </w:rPr>
        <w:t>PacketLogger</w:t>
      </w:r>
      <w:r>
        <w:t xml:space="preserve"> зберігає пакет</w:t>
      </w:r>
      <w:r w:rsidR="009508E2">
        <w:t>и</w:t>
      </w:r>
      <w:r>
        <w:t xml:space="preserve"> для можливості повторного використання.</w:t>
      </w:r>
    </w:p>
    <w:p w:rsidR="004C2DDA" w:rsidRPr="004C2DDA" w:rsidRDefault="004C2DDA" w:rsidP="004C2DDA"/>
    <w:p w:rsidR="00FB6BB5" w:rsidRPr="002F27AC" w:rsidRDefault="001D2113" w:rsidP="00742F08">
      <w:pPr>
        <w:pStyle w:val="a2"/>
      </w:pPr>
      <w:bookmarkStart w:id="23" w:name="_Toc407209387"/>
      <w:r w:rsidRPr="002F27AC">
        <w:lastRenderedPageBreak/>
        <w:t>П</w:t>
      </w:r>
      <w:r w:rsidR="00FB6BB5" w:rsidRPr="002F27AC">
        <w:t>ошук пристроїв</w:t>
      </w:r>
      <w:bookmarkEnd w:id="23"/>
    </w:p>
    <w:p w:rsidR="00FB6BB5" w:rsidRPr="002F27AC" w:rsidRDefault="00FB6BB5" w:rsidP="00275FF5">
      <w:r w:rsidRPr="002F27AC">
        <w:t xml:space="preserve">DeviceConnectionListener </w:t>
      </w:r>
      <w:r w:rsidR="00050046">
        <w:t xml:space="preserve">(див. </w:t>
      </w:r>
      <w:r w:rsidR="00050046">
        <w:fldChar w:fldCharType="begin"/>
      </w:r>
      <w:r w:rsidR="00050046">
        <w:instrText xml:space="preserve"> REF _Ref407032574 \r \h </w:instrText>
      </w:r>
      <w:r w:rsidR="00050046">
        <w:fldChar w:fldCharType="separate"/>
      </w:r>
      <w:r w:rsidR="00DE45F9">
        <w:t>Додаток 1</w:t>
      </w:r>
      <w:r w:rsidR="00050046">
        <w:fldChar w:fldCharType="end"/>
      </w:r>
      <w:r w:rsidR="00050046">
        <w:t xml:space="preserve">) </w:t>
      </w:r>
      <w:r w:rsidR="00981922">
        <w:t>—</w:t>
      </w:r>
      <w:r w:rsidRPr="002F27AC">
        <w:t xml:space="preserve"> клас, </w:t>
      </w:r>
      <w:r w:rsidR="00275FF5" w:rsidRPr="002F27AC">
        <w:t>задача якого сканувати систему на предмет підключень пристроїв</w:t>
      </w:r>
      <w:r w:rsidR="00F12F13" w:rsidRPr="002F27AC">
        <w:t xml:space="preserve"> через задані проміжки часу (за замовчуванням </w:t>
      </w:r>
      <w:r w:rsidR="00981922">
        <w:t xml:space="preserve">— </w:t>
      </w:r>
      <w:r w:rsidR="00F12F13" w:rsidRPr="002F27AC">
        <w:t>1</w:t>
      </w:r>
      <w:r w:rsidR="00981922">
        <w:t> </w:t>
      </w:r>
      <w:r w:rsidR="00F12F13" w:rsidRPr="002F27AC">
        <w:t>с).</w:t>
      </w:r>
    </w:p>
    <w:p w:rsidR="00A876CD" w:rsidRPr="002F27AC" w:rsidRDefault="00C61F86" w:rsidP="00A876CD">
      <w:r w:rsidRPr="002F27AC">
        <w:t>Клас реалізує патерн програмування Singleton</w:t>
      </w:r>
      <w:r w:rsidR="00981922">
        <w:t>,</w:t>
      </w:r>
      <w:r w:rsidRPr="002F27AC">
        <w:t xml:space="preserve"> тому що немає сенсу запускати в одній програмі декілька екземплярів цього класу. Також реалізує патерн програмування Observer</w:t>
      </w:r>
      <w:r w:rsidR="006560A0" w:rsidRPr="002F27AC">
        <w:t>, за допомогою якого відбувається нотифікація підписчиків на подію підключення пристрою.</w:t>
      </w:r>
      <w:r w:rsidR="00A876CD" w:rsidRPr="002F27AC">
        <w:t xml:space="preserve"> Клас DeviceConnectionHandler</w:t>
      </w:r>
      <w:r w:rsidR="007748EC">
        <w:t xml:space="preserve"> (див. </w:t>
      </w:r>
      <w:r w:rsidR="007748EC">
        <w:fldChar w:fldCharType="begin"/>
      </w:r>
      <w:r w:rsidR="007748EC">
        <w:instrText xml:space="preserve"> REF _Ref407032754 \r \h </w:instrText>
      </w:r>
      <w:r w:rsidR="007748EC">
        <w:fldChar w:fldCharType="separate"/>
      </w:r>
      <w:r w:rsidR="00DE45F9">
        <w:t>Додаток 2</w:t>
      </w:r>
      <w:r w:rsidR="007748EC">
        <w:fldChar w:fldCharType="end"/>
      </w:r>
      <w:r w:rsidR="007748EC">
        <w:fldChar w:fldCharType="begin"/>
      </w:r>
      <w:r w:rsidR="007748EC">
        <w:instrText xml:space="preserve"> REF _Ref407032574 \r \h </w:instrText>
      </w:r>
      <w:r w:rsidR="007748EC">
        <w:fldChar w:fldCharType="separate"/>
      </w:r>
      <w:r w:rsidR="00DE45F9">
        <w:t>Додаток 1</w:t>
      </w:r>
      <w:r w:rsidR="007748EC">
        <w:fldChar w:fldCharType="end"/>
      </w:r>
      <w:r w:rsidR="007748EC">
        <w:t>)</w:t>
      </w:r>
      <w:r w:rsidR="00A876CD" w:rsidRPr="002F27AC">
        <w:t xml:space="preserve"> підписується на подію підключення пристрою</w:t>
      </w:r>
      <w:r w:rsidR="00183D24" w:rsidRPr="002F27AC">
        <w:t>, викликає статичний метод для пошуку конкретного пристрою, яке підтримує програма та, у випадку успіху, запускає потік для роботи з пристроєм.</w:t>
      </w:r>
    </w:p>
    <w:p w:rsidR="00633242" w:rsidRPr="002F27AC" w:rsidRDefault="00633242" w:rsidP="00A876CD"/>
    <w:p w:rsidR="001D2113" w:rsidRPr="002F27AC" w:rsidRDefault="001D2113" w:rsidP="00742F08">
      <w:pPr>
        <w:pStyle w:val="a2"/>
      </w:pPr>
      <w:bookmarkStart w:id="24" w:name="_Toc407209388"/>
      <w:r w:rsidRPr="002F27AC">
        <w:t>Абстрактний клас Device</w:t>
      </w:r>
      <w:r w:rsidR="00F176D6" w:rsidRPr="002F27AC">
        <w:t xml:space="preserve"> та його реалізації</w:t>
      </w:r>
      <w:bookmarkEnd w:id="24"/>
    </w:p>
    <w:p w:rsidR="001D2113" w:rsidRPr="005F4099" w:rsidRDefault="00EB573B" w:rsidP="001D2113">
      <w:r w:rsidRPr="002F27AC">
        <w:t xml:space="preserve">Device </w:t>
      </w:r>
      <w:r w:rsidR="00684B11" w:rsidRPr="002F27AC">
        <w:t>—</w:t>
      </w:r>
      <w:r w:rsidRPr="002F27AC">
        <w:t xml:space="preserve"> клас, який абстрагує загальну поведінку для всіх пристроїв</w:t>
      </w:r>
      <w:r w:rsidR="005F4099">
        <w:t xml:space="preserve"> (див. </w:t>
      </w:r>
      <w:r w:rsidR="005F4099">
        <w:fldChar w:fldCharType="begin"/>
      </w:r>
      <w:r w:rsidR="005F4099">
        <w:instrText xml:space="preserve"> REF _Ref407016800 \r \h </w:instrText>
      </w:r>
      <w:r w:rsidR="005F4099">
        <w:fldChar w:fldCharType="separate"/>
      </w:r>
      <w:r w:rsidR="00DE45F9">
        <w:t>Додаток 3</w:t>
      </w:r>
      <w:r w:rsidR="005F4099">
        <w:fldChar w:fldCharType="end"/>
      </w:r>
      <w:r w:rsidR="005F4099">
        <w:t>).</w:t>
      </w:r>
    </w:p>
    <w:p w:rsidR="0086521D" w:rsidRPr="002F27AC" w:rsidRDefault="0086521D" w:rsidP="001D2113"/>
    <w:p w:rsidR="00EB573B" w:rsidRPr="002F27AC" w:rsidRDefault="000D545A" w:rsidP="00742F08">
      <w:pPr>
        <w:pStyle w:val="a3"/>
      </w:pPr>
      <w:bookmarkStart w:id="25" w:name="_Toc407209389"/>
      <w:r w:rsidRPr="002F27AC">
        <w:t>Статичний</w:t>
      </w:r>
      <w:r w:rsidR="00513E77" w:rsidRPr="002F27AC">
        <w:t xml:space="preserve"> фабричний</w:t>
      </w:r>
      <w:r w:rsidRPr="002F27AC">
        <w:t xml:space="preserve"> </w:t>
      </w:r>
      <w:r w:rsidR="00513E77" w:rsidRPr="002F27AC">
        <w:t>метод</w:t>
      </w:r>
      <w:bookmarkEnd w:id="25"/>
    </w:p>
    <w:p w:rsidR="00EA6FC1" w:rsidRPr="002F27AC" w:rsidRDefault="00EA6FC1" w:rsidP="00EA6FC1">
      <w:r w:rsidRPr="002F27AC">
        <w:t>Звичайний спосіб отримання</w:t>
      </w:r>
      <w:r w:rsidR="00AC0D9F" w:rsidRPr="002F27AC">
        <w:t xml:space="preserve"> </w:t>
      </w:r>
      <w:r w:rsidR="00981922">
        <w:t>екземпляру класу —</w:t>
      </w:r>
      <w:r w:rsidRPr="002F27AC">
        <w:t xml:space="preserve"> відкритий конструктор. Існує ще один метод</w:t>
      </w:r>
      <w:r w:rsidR="00981922">
        <w:t>:</w:t>
      </w:r>
      <w:r w:rsidR="007046B1" w:rsidRPr="002F27AC">
        <w:t xml:space="preserve"> к</w:t>
      </w:r>
      <w:r w:rsidRPr="002F27AC">
        <w:t>лас може забезпечити</w:t>
      </w:r>
      <w:r w:rsidR="008C79AC" w:rsidRPr="002F27AC">
        <w:t xml:space="preserve"> с</w:t>
      </w:r>
      <w:r w:rsidR="007046B1" w:rsidRPr="002F27AC">
        <w:t>татичний фабричний метод</w:t>
      </w:r>
      <w:r w:rsidRPr="002F27AC">
        <w:t>, який повертає екземпляр класу.</w:t>
      </w:r>
    </w:p>
    <w:p w:rsidR="000D545A" w:rsidRPr="002F27AC" w:rsidRDefault="00EA6FC1" w:rsidP="00EA6FC1">
      <w:r w:rsidRPr="002F27AC">
        <w:t>Однією з переваг статичних фабричних методів є те, що на відміну від конструкторів, вони</w:t>
      </w:r>
      <w:r w:rsidR="0050089B" w:rsidRPr="002F27AC">
        <w:t xml:space="preserve"> </w:t>
      </w:r>
      <w:r w:rsidRPr="002F27AC">
        <w:t>мають імена.</w:t>
      </w:r>
      <w:r w:rsidR="0050089B" w:rsidRPr="002F27AC">
        <w:t xml:space="preserve"> </w:t>
      </w:r>
      <w:r w:rsidRPr="002F27AC">
        <w:t>Друга перев</w:t>
      </w:r>
      <w:r w:rsidR="00981922">
        <w:t>ага статичних фабричних методів:</w:t>
      </w:r>
      <w:r w:rsidR="0050089B" w:rsidRPr="002F27AC">
        <w:t xml:space="preserve"> </w:t>
      </w:r>
      <w:r w:rsidRPr="002F27AC">
        <w:t>вони не зобов</w:t>
      </w:r>
      <w:r w:rsidR="00F02597" w:rsidRPr="002F27AC">
        <w:t>’</w:t>
      </w:r>
      <w:r w:rsidRPr="002F27AC">
        <w:t>язані створювати новий об</w:t>
      </w:r>
      <w:r w:rsidR="00F02597" w:rsidRPr="002F27AC">
        <w:t>’</w:t>
      </w:r>
      <w:r w:rsidRPr="002F27AC">
        <w:t xml:space="preserve">єкт </w:t>
      </w:r>
      <w:r w:rsidR="0050089B" w:rsidRPr="002F27AC">
        <w:t>при виклику</w:t>
      </w:r>
      <w:r w:rsidRPr="002F27AC">
        <w:t>.</w:t>
      </w:r>
      <w:r w:rsidR="0050089B" w:rsidRPr="002F27AC">
        <w:t xml:space="preserve"> </w:t>
      </w:r>
      <w:r w:rsidRPr="002F27AC">
        <w:t>Третя перевага статич</w:t>
      </w:r>
      <w:r w:rsidR="0050089B" w:rsidRPr="002F27AC">
        <w:t xml:space="preserve">них фабричних методів є те, що </w:t>
      </w:r>
      <w:r w:rsidRPr="002F27AC">
        <w:t>на відміну від конструкторів,</w:t>
      </w:r>
      <w:r w:rsidR="0050089B" w:rsidRPr="002F27AC">
        <w:t xml:space="preserve"> </w:t>
      </w:r>
      <w:r w:rsidRPr="002F27AC">
        <w:t>вони можуть повернути об</w:t>
      </w:r>
      <w:r w:rsidR="00F02597" w:rsidRPr="002F27AC">
        <w:t>’</w:t>
      </w:r>
      <w:r w:rsidRPr="002F27AC">
        <w:t>єкт будь-якого підтипу.</w:t>
      </w:r>
    </w:p>
    <w:p w:rsidR="0066012D" w:rsidRDefault="00DC4ED7" w:rsidP="00EA6FC1">
      <w:r w:rsidRPr="002F27AC">
        <w:t>У класі Device використовується статичний фабричний метод</w:t>
      </w:r>
      <w:r w:rsidR="00AD28BE" w:rsidRPr="002F27AC">
        <w:t xml:space="preserve"> за наступною сигнатурою:</w:t>
      </w:r>
    </w:p>
    <w:p w:rsidR="00981922" w:rsidRPr="002F27AC" w:rsidRDefault="00981922" w:rsidP="00EA6FC1"/>
    <w:p w:rsidR="00DC4ED7" w:rsidRPr="002F27AC" w:rsidRDefault="00DC4ED7" w:rsidP="00DC4ED7">
      <w:pPr>
        <w:pStyle w:val="a4"/>
      </w:pPr>
      <w:r w:rsidRPr="002F27AC">
        <w:t>public static Device getConcreteDevice(DeviceInfo deviceInfo)</w:t>
      </w:r>
    </w:p>
    <w:p w:rsidR="00981922" w:rsidRDefault="00981922" w:rsidP="00AD28BE"/>
    <w:p w:rsidR="00AD28BE" w:rsidRPr="002F27AC" w:rsidRDefault="00F66C31" w:rsidP="00AD28BE">
      <w:r w:rsidRPr="002F27AC">
        <w:t>Клас DeviceConnectionHandler викликає фабричний метод getConcreteDevice з параметром DeviceInfo в якому знаходиться інформація о пристрої.</w:t>
      </w:r>
    </w:p>
    <w:p w:rsidR="00F66C31" w:rsidRDefault="00F66C31" w:rsidP="00AD28BE">
      <w:r w:rsidRPr="002F27AC">
        <w:t>З</w:t>
      </w:r>
      <w:r w:rsidR="00981922">
        <w:t>адача методу getConcreteDevice:</w:t>
      </w:r>
      <w:r w:rsidRPr="002F27AC">
        <w:t xml:space="preserve"> </w:t>
      </w:r>
      <w:r w:rsidR="00F176D6" w:rsidRPr="002F27AC">
        <w:t>на основі даних з DeviceInfo повернути ініціаліз</w:t>
      </w:r>
      <w:r w:rsidR="00A9626B" w:rsidRPr="002F27AC">
        <w:t>о</w:t>
      </w:r>
      <w:r w:rsidR="00F176D6" w:rsidRPr="002F27AC">
        <w:t>ва</w:t>
      </w:r>
      <w:r w:rsidR="00A9626B" w:rsidRPr="002F27AC">
        <w:t>ний</w:t>
      </w:r>
      <w:r w:rsidR="00F176D6" w:rsidRPr="002F27AC">
        <w:t xml:space="preserve"> конкретний екземпляр класу пристрою.</w:t>
      </w:r>
      <w:r w:rsidR="001909E6" w:rsidRPr="002F27AC">
        <w:t xml:space="preserve"> Це досягається за д</w:t>
      </w:r>
      <w:r w:rsidR="00981922">
        <w:t>опомогою спеціального механізму</w:t>
      </w:r>
      <w:r w:rsidR="001909E6" w:rsidRPr="002F27AC">
        <w:t xml:space="preserve"> Reflection. </w:t>
      </w:r>
      <w:r w:rsidR="00A9626B" w:rsidRPr="002F27AC">
        <w:t>Використовуючи Reflection реалізовано пошук</w:t>
      </w:r>
      <w:r w:rsidR="008D057E" w:rsidRPr="002F27AC">
        <w:t xml:space="preserve"> </w:t>
      </w:r>
      <w:r w:rsidR="00A9626B" w:rsidRPr="002F27AC">
        <w:t xml:space="preserve">конкретного класу по всім можливим нащадкам абстрактного класу Device. Такий підхід дає можливість </w:t>
      </w:r>
      <w:r w:rsidR="00D932C5" w:rsidRPr="002F27AC">
        <w:t>додавати підтримку реалізацій нових пристроїв не чіпаючи при цьому інші класи.</w:t>
      </w:r>
    </w:p>
    <w:p w:rsidR="0086521D" w:rsidRPr="002F27AC" w:rsidRDefault="0086521D" w:rsidP="00AD28BE"/>
    <w:p w:rsidR="00D932C5" w:rsidRPr="002F27AC" w:rsidRDefault="00D932C5" w:rsidP="00742F08">
      <w:pPr>
        <w:pStyle w:val="a3"/>
      </w:pPr>
      <w:bookmarkStart w:id="26" w:name="_Toc407209390"/>
      <w:r w:rsidRPr="002F27AC">
        <w:t>Конкретні реалізації</w:t>
      </w:r>
      <w:bookmarkEnd w:id="26"/>
    </w:p>
    <w:p w:rsidR="00926726" w:rsidRDefault="00926726" w:rsidP="00926726">
      <w:r>
        <w:t xml:space="preserve">Для реалізації конкретного пристрою треба заповнити шаблон </w:t>
      </w:r>
      <w:r w:rsidRPr="000978CE">
        <w:t>DeviceTemplate</w:t>
      </w:r>
      <w:r w:rsidR="000978CE" w:rsidRPr="00F53DEC">
        <w:rPr>
          <w:lang w:val="ru-RU"/>
        </w:rPr>
        <w:t xml:space="preserve"> (</w:t>
      </w:r>
      <w:r w:rsidR="000978CE">
        <w:t xml:space="preserve">див. </w:t>
      </w:r>
      <w:r w:rsidR="00F53DEC">
        <w:fldChar w:fldCharType="begin"/>
      </w:r>
      <w:r w:rsidR="00F53DEC">
        <w:instrText xml:space="preserve"> REF _Ref407030007 \r \h </w:instrText>
      </w:r>
      <w:r w:rsidR="00F53DEC">
        <w:fldChar w:fldCharType="separate"/>
      </w:r>
      <w:r w:rsidR="00DE45F9">
        <w:t>Додаток 4</w:t>
      </w:r>
      <w:r w:rsidR="00F53DEC">
        <w:fldChar w:fldCharType="end"/>
      </w:r>
      <w:r w:rsidR="000978CE" w:rsidRPr="00676B9A">
        <w:rPr>
          <w:lang w:val="en-US"/>
        </w:rPr>
        <w:t>)</w:t>
      </w:r>
      <w:r>
        <w:t>:</w:t>
      </w:r>
    </w:p>
    <w:p w:rsidR="00F06C2C" w:rsidRDefault="00F06C2C" w:rsidP="00926726"/>
    <w:p w:rsidR="00926726" w:rsidRDefault="00926726" w:rsidP="00926726">
      <w:pPr>
        <w:pStyle w:val="a4"/>
      </w:pPr>
      <w:r>
        <w:t>public class DeviceTemplate extends Device</w:t>
      </w:r>
    </w:p>
    <w:p w:rsidR="00926726" w:rsidRDefault="00926726" w:rsidP="00926726">
      <w:pPr>
        <w:pStyle w:val="a4"/>
      </w:pPr>
      <w:r>
        <w:t>{</w:t>
      </w:r>
    </w:p>
    <w:p w:rsidR="00926726" w:rsidRDefault="00926726" w:rsidP="00926726">
      <w:pPr>
        <w:pStyle w:val="a4"/>
      </w:pPr>
      <w:r>
        <w:t xml:space="preserve">    public final static String FRIENDLY_NAME = "";</w:t>
      </w:r>
    </w:p>
    <w:p w:rsidR="00926726" w:rsidRDefault="00926726" w:rsidP="00926726">
      <w:pPr>
        <w:pStyle w:val="a4"/>
      </w:pPr>
      <w:r>
        <w:t xml:space="preserve">    public final static String VENDOR_ID = "";</w:t>
      </w:r>
    </w:p>
    <w:p w:rsidR="00926726" w:rsidRDefault="00926726" w:rsidP="00926726">
      <w:pPr>
        <w:pStyle w:val="a4"/>
      </w:pPr>
      <w:r>
        <w:t xml:space="preserve">    public final static String PRODUCT_ID = "";</w:t>
      </w:r>
    </w:p>
    <w:p w:rsidR="00926726" w:rsidRDefault="00926726" w:rsidP="00926726">
      <w:pPr>
        <w:pStyle w:val="a4"/>
      </w:pPr>
      <w:r>
        <w:t xml:space="preserve">    public final static float INITIAL_FREQUENCY = 2400f;</w:t>
      </w:r>
    </w:p>
    <w:p w:rsidR="00926726" w:rsidRDefault="00926726" w:rsidP="00926726">
      <w:pPr>
        <w:pStyle w:val="a4"/>
      </w:pPr>
      <w:r>
        <w:t xml:space="preserve">    public final static float CHANNEL_SPACING = 0f;</w:t>
      </w:r>
    </w:p>
    <w:p w:rsidR="00926726" w:rsidRDefault="00926726" w:rsidP="00926726">
      <w:pPr>
        <w:pStyle w:val="a4"/>
      </w:pPr>
      <w:r>
        <w:t xml:space="preserve">    public final static byte[] END_PACKET_SEQUENCE = new byte[]{};</w:t>
      </w:r>
    </w:p>
    <w:p w:rsidR="00926726" w:rsidRDefault="00926726" w:rsidP="00926726">
      <w:pPr>
        <w:pStyle w:val="a4"/>
      </w:pPr>
      <w:r>
        <w:t xml:space="preserve">    public final static boolean MANUAL_DEVICE_CONTROL = false;</w:t>
      </w:r>
    </w:p>
    <w:p w:rsidR="00926726" w:rsidRDefault="00926726" w:rsidP="00926726">
      <w:pPr>
        <w:pStyle w:val="a4"/>
      </w:pPr>
    </w:p>
    <w:p w:rsidR="00926726" w:rsidRDefault="00926726" w:rsidP="00926726">
      <w:pPr>
        <w:pStyle w:val="a4"/>
      </w:pPr>
      <w:r>
        <w:t xml:space="preserve">    @Override</w:t>
      </w:r>
    </w:p>
    <w:p w:rsidR="00926726" w:rsidRDefault="00926726" w:rsidP="00926726">
      <w:pPr>
        <w:pStyle w:val="a4"/>
      </w:pPr>
      <w:r>
        <w:t xml:space="preserve">    public void initializeDevice()</w:t>
      </w:r>
    </w:p>
    <w:p w:rsidR="00926726" w:rsidRDefault="00926726" w:rsidP="00926726">
      <w:pPr>
        <w:pStyle w:val="a4"/>
      </w:pPr>
      <w:r>
        <w:t xml:space="preserve">    {    }</w:t>
      </w:r>
    </w:p>
    <w:p w:rsidR="00926726" w:rsidRDefault="00926726" w:rsidP="00926726">
      <w:pPr>
        <w:pStyle w:val="a4"/>
      </w:pPr>
    </w:p>
    <w:p w:rsidR="00926726" w:rsidRDefault="00926726" w:rsidP="00926726">
      <w:pPr>
        <w:pStyle w:val="a4"/>
      </w:pPr>
      <w:r>
        <w:t xml:space="preserve">    @Override</w:t>
      </w:r>
    </w:p>
    <w:p w:rsidR="00926726" w:rsidRDefault="00926726" w:rsidP="00926726">
      <w:pPr>
        <w:pStyle w:val="a4"/>
      </w:pPr>
      <w:r>
        <w:t xml:space="preserve">    public ArrayList&lt;Byte&gt; parse(ArrayList&lt;Byte&gt; dataToParse)</w:t>
      </w:r>
    </w:p>
    <w:p w:rsidR="00926726" w:rsidRDefault="00926726" w:rsidP="00926726">
      <w:pPr>
        <w:pStyle w:val="a4"/>
      </w:pPr>
      <w:r>
        <w:t xml:space="preserve">    {</w:t>
      </w:r>
    </w:p>
    <w:p w:rsidR="00926726" w:rsidRDefault="00926726" w:rsidP="00926726">
      <w:pPr>
        <w:pStyle w:val="a4"/>
      </w:pPr>
      <w:r>
        <w:t xml:space="preserve">        ArrayList&lt;Byte&gt; finalArray = new ArrayList&lt;&gt;(dataToParse);</w:t>
      </w:r>
    </w:p>
    <w:p w:rsidR="00926726" w:rsidRDefault="00926726" w:rsidP="00926726">
      <w:pPr>
        <w:pStyle w:val="a4"/>
      </w:pPr>
    </w:p>
    <w:p w:rsidR="00926726" w:rsidRDefault="00926726" w:rsidP="00926726">
      <w:pPr>
        <w:pStyle w:val="a4"/>
      </w:pPr>
      <w:r>
        <w:t xml:space="preserve">        return finalArray;</w:t>
      </w:r>
    </w:p>
    <w:p w:rsidR="00926726" w:rsidRDefault="00926726" w:rsidP="00926726">
      <w:pPr>
        <w:pStyle w:val="a4"/>
      </w:pPr>
      <w:r>
        <w:t xml:space="preserve">    }</w:t>
      </w:r>
    </w:p>
    <w:p w:rsidR="00926726" w:rsidRDefault="00926726" w:rsidP="00926726">
      <w:pPr>
        <w:pStyle w:val="a4"/>
      </w:pPr>
    </w:p>
    <w:p w:rsidR="00926726" w:rsidRDefault="00926726" w:rsidP="00926726">
      <w:pPr>
        <w:pStyle w:val="a4"/>
      </w:pPr>
      <w:r>
        <w:t xml:space="preserve">    @Override</w:t>
      </w:r>
    </w:p>
    <w:p w:rsidR="00926726" w:rsidRDefault="00926726" w:rsidP="00926726">
      <w:pPr>
        <w:pStyle w:val="a4"/>
      </w:pPr>
      <w:r>
        <w:t xml:space="preserve">    public byte[] customReadMethod()</w:t>
      </w:r>
    </w:p>
    <w:p w:rsidR="00926726" w:rsidRDefault="00926726" w:rsidP="00926726">
      <w:pPr>
        <w:pStyle w:val="a4"/>
      </w:pPr>
      <w:r>
        <w:t xml:space="preserve">    {</w:t>
      </w:r>
    </w:p>
    <w:p w:rsidR="00926726" w:rsidRDefault="00926726" w:rsidP="00926726">
      <w:pPr>
        <w:pStyle w:val="a4"/>
      </w:pPr>
      <w:r>
        <w:t xml:space="preserve">        return new byte[0];</w:t>
      </w:r>
    </w:p>
    <w:p w:rsidR="00926726" w:rsidRDefault="00926726" w:rsidP="00926726">
      <w:pPr>
        <w:pStyle w:val="a4"/>
      </w:pPr>
      <w:r>
        <w:t xml:space="preserve">    }</w:t>
      </w:r>
    </w:p>
    <w:p w:rsidR="00926726" w:rsidRDefault="00926726" w:rsidP="00926726">
      <w:pPr>
        <w:pStyle w:val="a4"/>
      </w:pPr>
      <w:r>
        <w:t>}</w:t>
      </w:r>
    </w:p>
    <w:p w:rsidR="00F06C2C" w:rsidRDefault="00F06C2C" w:rsidP="00926726"/>
    <w:p w:rsidR="00926726" w:rsidRDefault="00926726" w:rsidP="00926726">
      <w:r>
        <w:t xml:space="preserve">Поле </w:t>
      </w:r>
      <w:r w:rsidRPr="009B2EBD">
        <w:t>FRIENDLY_NAME</w:t>
      </w:r>
      <w:r>
        <w:t xml:space="preserve"> використовується для ідентифікації пристрою у графічному інтерфейсі.</w:t>
      </w:r>
    </w:p>
    <w:p w:rsidR="00926726" w:rsidRDefault="00926726" w:rsidP="00926726">
      <w:r>
        <w:t xml:space="preserve">Поле </w:t>
      </w:r>
      <w:r w:rsidRPr="00936D15">
        <w:t>VENDOR_ID</w:t>
      </w:r>
      <w:r>
        <w:t xml:space="preserve"> використовується для зберігання ідентифікатору виробника пристрою. Повинен бути у </w:t>
      </w:r>
      <w:r w:rsidRPr="005A0264">
        <w:t xml:space="preserve">шістнадцятковій </w:t>
      </w:r>
      <w:r>
        <w:t xml:space="preserve">системі числення. На приклад </w:t>
      </w:r>
      <w:r w:rsidRPr="00B42098">
        <w:t>"1FFB"</w:t>
      </w:r>
      <w:r>
        <w:t>.</w:t>
      </w:r>
    </w:p>
    <w:p w:rsidR="00926726" w:rsidRDefault="00926726" w:rsidP="00926726">
      <w:r>
        <w:t xml:space="preserve">Поле </w:t>
      </w:r>
      <w:r w:rsidRPr="00B42098">
        <w:t xml:space="preserve">PRODUCT_ID </w:t>
      </w:r>
      <w:r>
        <w:t xml:space="preserve">використовується для зберігання ідентифікатору пристрою. Повинен бути у </w:t>
      </w:r>
      <w:r w:rsidRPr="005A0264">
        <w:t xml:space="preserve">шістнадцятковій </w:t>
      </w:r>
      <w:r>
        <w:t>системі числення.</w:t>
      </w:r>
    </w:p>
    <w:p w:rsidR="00926726" w:rsidRDefault="00926726" w:rsidP="00926726">
      <w:r>
        <w:t xml:space="preserve">Поле </w:t>
      </w:r>
      <w:r w:rsidRPr="00B42098">
        <w:t>INITIAL_FREQUENCY</w:t>
      </w:r>
      <w:r>
        <w:t xml:space="preserve"> використовується для зберігання мінімальної частоти, яку пристрій може бачити (</w:t>
      </w:r>
      <w:r>
        <w:rPr>
          <w:lang w:val="en-US"/>
        </w:rPr>
        <w:t>Base</w:t>
      </w:r>
      <w:r w:rsidRPr="00AD1BA6">
        <w:t xml:space="preserve"> </w:t>
      </w:r>
      <w:r>
        <w:rPr>
          <w:lang w:val="en-US"/>
        </w:rPr>
        <w:t>Frequency</w:t>
      </w:r>
      <w:r>
        <w:t xml:space="preserve">). Значення береться з документації к пристрою. На приклад </w:t>
      </w:r>
      <w:r w:rsidRPr="00B42098">
        <w:t>2400f</w:t>
      </w:r>
      <w:r>
        <w:t>.</w:t>
      </w:r>
    </w:p>
    <w:p w:rsidR="00926726" w:rsidRDefault="00926726" w:rsidP="00926726">
      <w:r>
        <w:t xml:space="preserve">Поле </w:t>
      </w:r>
      <w:r w:rsidRPr="001503D5">
        <w:t xml:space="preserve">CHANNEL_SPACING </w:t>
      </w:r>
      <w:r>
        <w:t xml:space="preserve">використовується для визначення між каналами. Значення береться з документації к пристрою. На приклад </w:t>
      </w:r>
      <w:r w:rsidRPr="00575B52">
        <w:t>327.450980f</w:t>
      </w:r>
      <w:r>
        <w:t>.</w:t>
      </w:r>
    </w:p>
    <w:p w:rsidR="00926726" w:rsidRPr="009E0E08" w:rsidRDefault="00926726" w:rsidP="00926726">
      <w:pPr>
        <w:rPr>
          <w:lang w:val="ru-RU"/>
        </w:rPr>
      </w:pPr>
      <w:r>
        <w:t xml:space="preserve">Поле </w:t>
      </w:r>
      <w:r w:rsidRPr="002E61D6">
        <w:t>END_PACKET_SEQUENCE</w:t>
      </w:r>
      <w:r>
        <w:t xml:space="preserve"> використовується для зберігання символів кінця пакету. Символи кінця пакету використовуються класом </w:t>
      </w:r>
      <w:r w:rsidRPr="002E61D6">
        <w:t>RxRawDataReceiver</w:t>
      </w:r>
      <w:r>
        <w:t xml:space="preserve"> для генерування пакетів зі значеннями </w:t>
      </w:r>
      <w:r>
        <w:rPr>
          <w:lang w:val="en-US"/>
        </w:rPr>
        <w:t>RSSI</w:t>
      </w:r>
      <w:r w:rsidRPr="009E0E08">
        <w:rPr>
          <w:lang w:val="ru-RU"/>
        </w:rPr>
        <w:t>.</w:t>
      </w:r>
    </w:p>
    <w:p w:rsidR="00926726" w:rsidRDefault="00926726" w:rsidP="00926726">
      <w:r>
        <w:t xml:space="preserve">Поле </w:t>
      </w:r>
      <w:r w:rsidRPr="00C40AB4">
        <w:t xml:space="preserve">MANUAL_DEVICE_CONTROL </w:t>
      </w:r>
      <w:r>
        <w:t>встановлюється, коли тр</w:t>
      </w:r>
      <w:r w:rsidR="00852197">
        <w:t>еба отримати прямий контроль на</w:t>
      </w:r>
      <w:r w:rsidR="00852197">
        <w:rPr>
          <w:lang w:val="ru-RU"/>
        </w:rPr>
        <w:t xml:space="preserve">д </w:t>
      </w:r>
      <w:r>
        <w:rPr>
          <w:lang w:val="en-US"/>
        </w:rPr>
        <w:t>USBHID</w:t>
      </w:r>
      <w:r>
        <w:t xml:space="preserve">. Це потрібно у ситуаціях, коли бібліотека за замовчуванням не спрацьовує за якихось причин. У цьому режимі програма не відкриватиме та не робитиме спроб зчитати з пристрою. Метод </w:t>
      </w:r>
      <w:r w:rsidRPr="00DE0731">
        <w:t>customReadMethod</w:t>
      </w:r>
      <w:r>
        <w:t xml:space="preserve"> активується. Приклад – клас </w:t>
      </w:r>
      <w:r w:rsidRPr="00DE0731">
        <w:t>MetaGeekWiSpyGen1</w:t>
      </w:r>
      <w:r>
        <w:t>.</w:t>
      </w:r>
    </w:p>
    <w:p w:rsidR="00926726" w:rsidRDefault="00926726" w:rsidP="00926726">
      <w:r>
        <w:lastRenderedPageBreak/>
        <w:t xml:space="preserve">Метод </w:t>
      </w:r>
      <w:r w:rsidRPr="0082283F">
        <w:t>initializeDevice</w:t>
      </w:r>
      <w:r>
        <w:t xml:space="preserve"> з наступною сигнатурою:</w:t>
      </w:r>
    </w:p>
    <w:p w:rsidR="00114D01" w:rsidRDefault="00114D01" w:rsidP="00926726"/>
    <w:p w:rsidR="00114D01" w:rsidRPr="00114D01" w:rsidRDefault="00926726" w:rsidP="00114D01">
      <w:pPr>
        <w:pStyle w:val="a4"/>
        <w:rPr>
          <w:lang w:val="uk-UA"/>
        </w:rPr>
      </w:pPr>
      <w:r w:rsidRPr="002E7305">
        <w:t>public</w:t>
      </w:r>
      <w:r w:rsidRPr="00B57140">
        <w:rPr>
          <w:lang w:val="uk-UA"/>
        </w:rPr>
        <w:t xml:space="preserve"> </w:t>
      </w:r>
      <w:r w:rsidRPr="002E7305">
        <w:t>void</w:t>
      </w:r>
      <w:r w:rsidRPr="00B57140">
        <w:rPr>
          <w:lang w:val="uk-UA"/>
        </w:rPr>
        <w:t xml:space="preserve"> </w:t>
      </w:r>
      <w:r w:rsidRPr="002E7305">
        <w:t>initializeDevice</w:t>
      </w:r>
      <w:r w:rsidRPr="00B57140">
        <w:rPr>
          <w:lang w:val="uk-UA"/>
        </w:rPr>
        <w:t>()</w:t>
      </w:r>
    </w:p>
    <w:p w:rsidR="00114D01" w:rsidRDefault="00114D01" w:rsidP="00926726"/>
    <w:p w:rsidR="00926726" w:rsidRDefault="00926726" w:rsidP="00926726">
      <w:r>
        <w:t>використовується для ініціалізації пристрою, якщо це потрібно. Інакше тіло методу можна залишити пустим.</w:t>
      </w:r>
    </w:p>
    <w:p w:rsidR="00926726" w:rsidRDefault="00926726" w:rsidP="00926726">
      <w:r>
        <w:t xml:space="preserve">Метод </w:t>
      </w:r>
      <w:r w:rsidRPr="002E7305">
        <w:t>parse</w:t>
      </w:r>
      <w:r>
        <w:t xml:space="preserve"> з наступною сигнатурою:</w:t>
      </w:r>
    </w:p>
    <w:p w:rsidR="00114D01" w:rsidRDefault="00114D01" w:rsidP="00926726"/>
    <w:p w:rsidR="00926726" w:rsidRDefault="00926726" w:rsidP="00926726">
      <w:pPr>
        <w:pStyle w:val="a4"/>
      </w:pPr>
      <w:r w:rsidRPr="002E7305">
        <w:t>public ArrayList&lt;Byte&gt; parse(ArrayList&lt;Byte&gt; dataToParse)</w:t>
      </w:r>
    </w:p>
    <w:p w:rsidR="00114D01" w:rsidRDefault="00114D01" w:rsidP="00926726"/>
    <w:p w:rsidR="00926726" w:rsidRPr="00FC354F" w:rsidRDefault="00926726" w:rsidP="00926726">
      <w:r>
        <w:t xml:space="preserve">використовується для розбору даних, які були сформовані пристроєм. Формат повернення – масив байтів, кожен елемент якого – значення </w:t>
      </w:r>
      <w:r>
        <w:rPr>
          <w:lang w:val="en-US"/>
        </w:rPr>
        <w:t>RSSI</w:t>
      </w:r>
      <w:r>
        <w:t>.</w:t>
      </w:r>
    </w:p>
    <w:p w:rsidR="00926726" w:rsidRDefault="00926726" w:rsidP="00926726">
      <w:r>
        <w:t>Метод</w:t>
      </w:r>
      <w:r w:rsidR="00522867">
        <w:t xml:space="preserve"> </w:t>
      </w:r>
      <w:r>
        <w:t>customReadMethod з наступною сигнатурою:</w:t>
      </w:r>
    </w:p>
    <w:p w:rsidR="00114D01" w:rsidRDefault="00114D01" w:rsidP="00926726"/>
    <w:p w:rsidR="00926726" w:rsidRDefault="00926726" w:rsidP="00926726">
      <w:pPr>
        <w:pStyle w:val="a4"/>
      </w:pPr>
      <w:r>
        <w:t>public byte[] customReadMethod()</w:t>
      </w:r>
    </w:p>
    <w:p w:rsidR="00926726" w:rsidRDefault="00926726" w:rsidP="00926726">
      <w:pPr>
        <w:pStyle w:val="a4"/>
      </w:pPr>
      <w:r>
        <w:t>{</w:t>
      </w:r>
    </w:p>
    <w:p w:rsidR="00926726" w:rsidRDefault="00926726" w:rsidP="00926726">
      <w:pPr>
        <w:pStyle w:val="a4"/>
      </w:pPr>
      <w:r>
        <w:tab/>
      </w:r>
      <w:r>
        <w:tab/>
        <w:t>return new byte[0];</w:t>
      </w:r>
    </w:p>
    <w:p w:rsidR="00926726" w:rsidRPr="008818BB" w:rsidRDefault="00926726" w:rsidP="00926726">
      <w:pPr>
        <w:pStyle w:val="a4"/>
        <w:rPr>
          <w:lang w:val="ru-RU"/>
        </w:rPr>
      </w:pPr>
      <w:r w:rsidRPr="008818BB">
        <w:rPr>
          <w:lang w:val="ru-RU"/>
        </w:rPr>
        <w:t>}</w:t>
      </w:r>
    </w:p>
    <w:p w:rsidR="00114D01" w:rsidRDefault="00114D01" w:rsidP="00926726"/>
    <w:p w:rsidR="00926726" w:rsidRPr="00057788" w:rsidRDefault="00926726" w:rsidP="00926726">
      <w:r>
        <w:t xml:space="preserve">використовується для </w:t>
      </w:r>
      <w:r w:rsidR="00823672" w:rsidRPr="00823672">
        <w:t xml:space="preserve">перевизначення </w:t>
      </w:r>
      <w:r>
        <w:t xml:space="preserve">стандартної поведінки </w:t>
      </w:r>
      <w:r>
        <w:rPr>
          <w:lang w:val="en-US"/>
        </w:rPr>
        <w:t>USBHID</w:t>
      </w:r>
      <w:r>
        <w:rPr>
          <w:lang w:val="ru-RU"/>
        </w:rPr>
        <w:t xml:space="preserve">. Для </w:t>
      </w:r>
      <w:r>
        <w:t xml:space="preserve">використання цього методу треба встановити прапорець </w:t>
      </w:r>
      <w:r w:rsidRPr="00057788">
        <w:t>MANUAL_DEVICE_CONTROL</w:t>
      </w:r>
      <w:r>
        <w:t>.</w:t>
      </w:r>
    </w:p>
    <w:p w:rsidR="00D932C5" w:rsidRDefault="00926726" w:rsidP="00926726">
      <w:r>
        <w:t xml:space="preserve">У шаблоні </w:t>
      </w:r>
      <w:r w:rsidRPr="0073536C">
        <w:t>DeviceTemplate</w:t>
      </w:r>
      <w:r>
        <w:t xml:space="preserve"> реалізована </w:t>
      </w:r>
      <w:r>
        <w:rPr>
          <w:lang w:val="en-US"/>
        </w:rPr>
        <w:t>JavaDoc</w:t>
      </w:r>
      <w:r>
        <w:t xml:space="preserve"> документація за допомогою якої кожен може додати в програму підтримку свого пристрою.</w:t>
      </w:r>
    </w:p>
    <w:p w:rsidR="00981922" w:rsidRPr="002F27AC" w:rsidRDefault="00981922" w:rsidP="00035777"/>
    <w:p w:rsidR="001D2113" w:rsidRPr="002F27AC" w:rsidRDefault="001D2113" w:rsidP="00742F08">
      <w:pPr>
        <w:pStyle w:val="a2"/>
      </w:pPr>
      <w:bookmarkStart w:id="27" w:name="_Toc407209391"/>
      <w:r w:rsidRPr="002F27AC">
        <w:t>Взаємодія з пристроєм</w:t>
      </w:r>
      <w:bookmarkEnd w:id="27"/>
    </w:p>
    <w:p w:rsidR="004B0516" w:rsidRDefault="00A501A6" w:rsidP="004B0516">
      <w:r>
        <w:t xml:space="preserve">Основним класом для взаємодії програми з пристроєм є абстрактний клас </w:t>
      </w:r>
      <w:r w:rsidRPr="00A501A6">
        <w:t>DeviceCommunication</w:t>
      </w:r>
      <w:r w:rsidR="00A670FC">
        <w:t xml:space="preserve"> (див. </w:t>
      </w:r>
      <w:r w:rsidR="004C046C">
        <w:fldChar w:fldCharType="begin"/>
      </w:r>
      <w:r w:rsidR="004C046C">
        <w:instrText xml:space="preserve"> REF _Ref407032556 \r \h </w:instrText>
      </w:r>
      <w:r w:rsidR="004C046C">
        <w:fldChar w:fldCharType="separate"/>
      </w:r>
      <w:r w:rsidR="00DE45F9">
        <w:t>Додаток 5</w:t>
      </w:r>
      <w:r w:rsidR="004C046C">
        <w:fldChar w:fldCharType="end"/>
      </w:r>
      <w:r w:rsidR="00A670FC">
        <w:t>)</w:t>
      </w:r>
      <w:r>
        <w:t xml:space="preserve">. Він реалізує шаблон програмування </w:t>
      </w:r>
      <w:r>
        <w:rPr>
          <w:lang w:val="en-US"/>
        </w:rPr>
        <w:t>Singleton</w:t>
      </w:r>
      <w:r w:rsidR="00A23941">
        <w:t xml:space="preserve"> </w:t>
      </w:r>
      <w:r>
        <w:t xml:space="preserve">та </w:t>
      </w:r>
      <w:r w:rsidR="00E54ABA">
        <w:t xml:space="preserve">має статичний фабричний метод </w:t>
      </w:r>
      <w:r w:rsidR="00E54ABA" w:rsidRPr="00E54ABA">
        <w:t>getInstance</w:t>
      </w:r>
      <w:r w:rsidR="00E54ABA">
        <w:t>, який повертає конкретну реалізацію, залежно від переданого параметра</w:t>
      </w:r>
      <w:r w:rsidR="00DE40BE">
        <w:t xml:space="preserve"> DeviceInfo</w:t>
      </w:r>
      <w:r w:rsidR="00E54ABA">
        <w:t>. Сигнатура</w:t>
      </w:r>
      <w:r w:rsidR="00351109">
        <w:t xml:space="preserve"> </w:t>
      </w:r>
      <w:r w:rsidR="00E54ABA">
        <w:t xml:space="preserve">функції </w:t>
      </w:r>
      <w:r w:rsidR="00E54ABA" w:rsidRPr="00E54ABA">
        <w:t>getInstance</w:t>
      </w:r>
      <w:r w:rsidR="00DE40BE">
        <w:t>:</w:t>
      </w:r>
    </w:p>
    <w:p w:rsidR="00180E47" w:rsidRDefault="00180E47" w:rsidP="004B0516"/>
    <w:p w:rsidR="00DE40BE" w:rsidRPr="00B57140" w:rsidRDefault="00DE40BE" w:rsidP="00C93D2A">
      <w:pPr>
        <w:pStyle w:val="a4"/>
        <w:rPr>
          <w:lang w:val="uk-UA"/>
        </w:rPr>
      </w:pPr>
      <w:r>
        <w:t>public</w:t>
      </w:r>
      <w:r w:rsidRPr="00B57140">
        <w:rPr>
          <w:lang w:val="uk-UA"/>
        </w:rPr>
        <w:t xml:space="preserve"> </w:t>
      </w:r>
      <w:r>
        <w:t>static</w:t>
      </w:r>
      <w:r w:rsidRPr="00B57140">
        <w:rPr>
          <w:lang w:val="uk-UA"/>
        </w:rPr>
        <w:t xml:space="preserve"> </w:t>
      </w:r>
      <w:r>
        <w:t>DeviceCommunication</w:t>
      </w:r>
      <w:r w:rsidRPr="00B57140">
        <w:rPr>
          <w:lang w:val="uk-UA"/>
        </w:rPr>
        <w:t xml:space="preserve"> </w:t>
      </w:r>
      <w:r>
        <w:t>getInstance</w:t>
      </w:r>
      <w:r w:rsidRPr="00B57140">
        <w:rPr>
          <w:lang w:val="uk-UA"/>
        </w:rPr>
        <w:t>(</w:t>
      </w:r>
      <w:r>
        <w:t>DeviceInfo</w:t>
      </w:r>
      <w:r w:rsidRPr="00B57140">
        <w:rPr>
          <w:lang w:val="uk-UA"/>
        </w:rPr>
        <w:t xml:space="preserve"> </w:t>
      </w:r>
      <w:r>
        <w:t>deviceInfo</w:t>
      </w:r>
      <w:r w:rsidRPr="00B57140">
        <w:rPr>
          <w:lang w:val="uk-UA"/>
        </w:rPr>
        <w:t>)</w:t>
      </w:r>
    </w:p>
    <w:p w:rsidR="00DE40BE" w:rsidRPr="00DE40BE" w:rsidRDefault="00DE40BE" w:rsidP="00DE40BE"/>
    <w:p w:rsidR="000F66FF" w:rsidRDefault="000F66FF" w:rsidP="004B0516">
      <w:r>
        <w:t xml:space="preserve">Всього є три конкретні реалізації абстрактного класу </w:t>
      </w:r>
      <w:r w:rsidRPr="00A501A6">
        <w:t>DeviceCommunication</w:t>
      </w:r>
      <w:r>
        <w:t>:</w:t>
      </w:r>
    </w:p>
    <w:p w:rsidR="000F66FF" w:rsidRDefault="000F66FF" w:rsidP="000F66FF">
      <w:pPr>
        <w:pStyle w:val="a"/>
        <w:rPr>
          <w:color w:val="000000"/>
        </w:rPr>
      </w:pPr>
      <w:r>
        <w:t xml:space="preserve">COMDeviceCommunication – для взаємодії з </w:t>
      </w:r>
      <w:r>
        <w:rPr>
          <w:lang w:val="en-US"/>
        </w:rPr>
        <w:t>COM</w:t>
      </w:r>
      <w:r w:rsidR="00823672" w:rsidRPr="00823672">
        <w:t>-</w:t>
      </w:r>
      <w:r>
        <w:t>пристроями;</w:t>
      </w:r>
    </w:p>
    <w:p w:rsidR="000F66FF" w:rsidRPr="000F66FF" w:rsidRDefault="000F66FF" w:rsidP="000F66FF">
      <w:pPr>
        <w:pStyle w:val="a"/>
        <w:rPr>
          <w:color w:val="000000"/>
        </w:rPr>
      </w:pPr>
      <w:r>
        <w:t xml:space="preserve">HIDDeviceCommunication – для взаємодії з </w:t>
      </w:r>
      <w:r>
        <w:rPr>
          <w:lang w:val="en-US"/>
        </w:rPr>
        <w:t>USBHID</w:t>
      </w:r>
      <w:r>
        <w:t>;</w:t>
      </w:r>
    </w:p>
    <w:p w:rsidR="000F66FF" w:rsidRDefault="000F66FF" w:rsidP="000F66FF">
      <w:pPr>
        <w:pStyle w:val="a"/>
      </w:pPr>
      <w:r>
        <w:t xml:space="preserve">DummyDeviceCommunication – </w:t>
      </w:r>
      <w:r w:rsidR="0003231A">
        <w:t>для реалізації тестового програмного пристрою.</w:t>
      </w:r>
    </w:p>
    <w:p w:rsidR="00DE40BE" w:rsidRDefault="00A23941" w:rsidP="004B0516">
      <w:r w:rsidRPr="00A501A6">
        <w:t>DeviceCommunication</w:t>
      </w:r>
      <w:r>
        <w:t xml:space="preserve"> спроектований для роботи в окремому потоку за допомогою реалізації інтерфейсу </w:t>
      </w:r>
      <w:r w:rsidRPr="00A23941">
        <w:t>Runnable</w:t>
      </w:r>
      <w:r w:rsidR="00712DA9">
        <w:t xml:space="preserve">. </w:t>
      </w:r>
      <w:r w:rsidR="00F31CD0">
        <w:t xml:space="preserve">Код старту </w:t>
      </w:r>
      <w:r w:rsidR="009813DD">
        <w:t>потоку наведено н</w:t>
      </w:r>
      <w:r w:rsidR="00F31CD0">
        <w:t>ижче:</w:t>
      </w:r>
    </w:p>
    <w:p w:rsidR="007F28B8" w:rsidRDefault="007F28B8" w:rsidP="004B0516"/>
    <w:p w:rsidR="00F31CD0" w:rsidRDefault="00F31CD0" w:rsidP="00F31CD0">
      <w:pPr>
        <w:pStyle w:val="a4"/>
      </w:pPr>
      <w:r>
        <w:t>Thread thread = new Thread(device.getDeviceCommunication());</w:t>
      </w:r>
    </w:p>
    <w:p w:rsidR="00F31CD0" w:rsidRDefault="00F31CD0" w:rsidP="00F31CD0">
      <w:pPr>
        <w:pStyle w:val="a4"/>
      </w:pPr>
      <w:r>
        <w:t>thread.setName(device.getDeviceInfo().getFriendlyNameWithId());</w:t>
      </w:r>
    </w:p>
    <w:p w:rsidR="00F31CD0" w:rsidRDefault="00F31CD0" w:rsidP="00F31CD0">
      <w:pPr>
        <w:pStyle w:val="a4"/>
      </w:pPr>
      <w:r>
        <w:t>thread.setDaemon(true);</w:t>
      </w:r>
    </w:p>
    <w:p w:rsidR="00F31CD0" w:rsidRDefault="00F31CD0" w:rsidP="00F31CD0">
      <w:pPr>
        <w:pStyle w:val="a4"/>
      </w:pPr>
      <w:r>
        <w:t>thread.start();</w:t>
      </w:r>
    </w:p>
    <w:p w:rsidR="007F28B8" w:rsidRPr="007F28B8" w:rsidRDefault="007F28B8" w:rsidP="007F28B8"/>
    <w:p w:rsidR="00F44983" w:rsidRDefault="00F44983" w:rsidP="00F44983">
      <w:r>
        <w:t xml:space="preserve">У першому рядку створюється </w:t>
      </w:r>
      <w:r w:rsidR="00257FCE">
        <w:t>об’єкт потоку з параметром</w:t>
      </w:r>
      <w:r w:rsidR="007F28B8">
        <w:t xml:space="preserve"> </w:t>
      </w:r>
      <w:r w:rsidR="00257FCE">
        <w:t>ініціалізованого</w:t>
      </w:r>
      <w:r w:rsidR="007F28B8">
        <w:t xml:space="preserve"> конкретного класу </w:t>
      </w:r>
      <w:r w:rsidR="007F28B8" w:rsidRPr="00A501A6">
        <w:t>DeviceCommunication</w:t>
      </w:r>
      <w:r w:rsidR="007F28B8">
        <w:t>.</w:t>
      </w:r>
    </w:p>
    <w:p w:rsidR="007F28B8" w:rsidRDefault="007F28B8" w:rsidP="00F44983">
      <w:r>
        <w:t>У другому рядку задається ім’я потоку для його ідентифікації у р</w:t>
      </w:r>
      <w:r w:rsidR="00BE390E">
        <w:t>а</w:t>
      </w:r>
      <w:r>
        <w:t>зі виникнення виключення.</w:t>
      </w:r>
    </w:p>
    <w:p w:rsidR="007730D8" w:rsidRPr="007730D8" w:rsidRDefault="007F28B8" w:rsidP="007730D8">
      <w:r>
        <w:t>Методом setDaemon потік помічається як потік користувача</w:t>
      </w:r>
      <w:r w:rsidR="007730D8">
        <w:t xml:space="preserve">. </w:t>
      </w:r>
      <w:r w:rsidR="007730D8" w:rsidRPr="00D42474">
        <w:t>JVM завершує</w:t>
      </w:r>
      <w:r w:rsidR="005610EF" w:rsidRPr="00D42474">
        <w:t xml:space="preserve"> свою</w:t>
      </w:r>
      <w:r w:rsidR="007730D8" w:rsidRPr="00D42474">
        <w:t xml:space="preserve"> роботу тільки</w:t>
      </w:r>
      <w:r w:rsidR="00430BBD" w:rsidRPr="00D42474">
        <w:t xml:space="preserve"> тоді, коли</w:t>
      </w:r>
      <w:r w:rsidR="007730D8" w:rsidRPr="00D42474">
        <w:t xml:space="preserve"> </w:t>
      </w:r>
      <w:r w:rsidR="00430BBD" w:rsidRPr="00D42474">
        <w:t>всі потоки</w:t>
      </w:r>
      <w:r w:rsidR="00D90EED" w:rsidRPr="00D42474">
        <w:t>,</w:t>
      </w:r>
      <w:r w:rsidR="00430BBD" w:rsidRPr="00D42474">
        <w:t xml:space="preserve"> що залишилися</w:t>
      </w:r>
      <w:r w:rsidR="00D90EED" w:rsidRPr="00D42474">
        <w:t>,</w:t>
      </w:r>
      <w:r w:rsidR="00430BBD" w:rsidRPr="00D42474">
        <w:t xml:space="preserve"> помічені як</w:t>
      </w:r>
      <w:r w:rsidR="00FF0E6C">
        <w:rPr>
          <w:lang w:val="ru-RU"/>
        </w:rPr>
        <w:t xml:space="preserve"> потоки </w:t>
      </w:r>
      <w:r w:rsidR="00FF0E6C" w:rsidRPr="00FF0E6C">
        <w:t>користувача</w:t>
      </w:r>
      <w:r w:rsidR="00430BBD" w:rsidRPr="00D42474">
        <w:t>. Це</w:t>
      </w:r>
      <w:r w:rsidR="00430BBD">
        <w:t xml:space="preserve"> </w:t>
      </w:r>
      <w:r w:rsidR="006D34A5">
        <w:t xml:space="preserve">запобігає ситуаціям, коли програма не може бути завершена оскільки один з потоків взаємодії з пристроєм </w:t>
      </w:r>
      <w:r w:rsidR="009F6BF0">
        <w:t>не відповідає.</w:t>
      </w:r>
    </w:p>
    <w:p w:rsidR="00180E47" w:rsidRPr="00A501A6" w:rsidRDefault="00180E47" w:rsidP="004B0516"/>
    <w:p w:rsidR="00B47CCA" w:rsidRPr="002F27AC" w:rsidRDefault="001D2113" w:rsidP="00742F08">
      <w:pPr>
        <w:pStyle w:val="a3"/>
      </w:pPr>
      <w:bookmarkStart w:id="28" w:name="_Toc407209392"/>
      <w:r w:rsidRPr="002F27AC">
        <w:t>Прийняття даних з пристрою та генерування пакету</w:t>
      </w:r>
      <w:bookmarkEnd w:id="28"/>
    </w:p>
    <w:p w:rsidR="004B0516" w:rsidRDefault="005C2B44" w:rsidP="004B0516">
      <w:r>
        <w:t xml:space="preserve">Кожен об’єкт класу </w:t>
      </w:r>
      <w:r w:rsidRPr="005C2B44">
        <w:t>DeviceCommunication</w:t>
      </w:r>
      <w:r>
        <w:t xml:space="preserve"> має вкладений клас </w:t>
      </w:r>
      <w:r w:rsidRPr="007A13C8">
        <w:rPr>
          <w:lang w:val="en-US"/>
        </w:rPr>
        <w:t>RxRawDataReceiver</w:t>
      </w:r>
      <w:r>
        <w:t xml:space="preserve">,основна задача якого приймати сирі дані від пристрою, складати </w:t>
      </w:r>
      <w:r w:rsidR="00AB14F5">
        <w:t xml:space="preserve">їх в пакет (масив значень </w:t>
      </w:r>
      <w:r w:rsidR="00AB14F5">
        <w:rPr>
          <w:lang w:val="en-US"/>
        </w:rPr>
        <w:t>RSSI</w:t>
      </w:r>
      <w:r w:rsidR="00AB14F5">
        <w:t>)</w:t>
      </w:r>
      <w:r>
        <w:t xml:space="preserve"> </w:t>
      </w:r>
      <w:r w:rsidR="00A25FDE">
        <w:t>та сповіщати про складання нового пакету всіх підпи</w:t>
      </w:r>
      <w:r w:rsidR="00B80C23">
        <w:t>сч</w:t>
      </w:r>
      <w:r w:rsidR="00A25FDE">
        <w:t>иків</w:t>
      </w:r>
      <w:r w:rsidR="00846A96">
        <w:t xml:space="preserve"> – класу реєстрації пакетів </w:t>
      </w:r>
      <w:r w:rsidR="00846A96" w:rsidRPr="00846A96">
        <w:t>PacketLogger</w:t>
      </w:r>
      <w:r w:rsidR="00846A96">
        <w:t xml:space="preserve"> та класу аналізу пакетів </w:t>
      </w:r>
      <w:r w:rsidR="00846A96" w:rsidRPr="007A13C8">
        <w:rPr>
          <w:lang w:val="en-US"/>
        </w:rPr>
        <w:t>PacketAnalysis</w:t>
      </w:r>
      <w:r w:rsidR="00A25FDE">
        <w:t>.</w:t>
      </w:r>
      <w:r w:rsidR="00846A96">
        <w:t xml:space="preserve"> </w:t>
      </w:r>
    </w:p>
    <w:p w:rsidR="005C2B44" w:rsidRDefault="00EF643E" w:rsidP="004B0516">
      <w:r>
        <w:lastRenderedPageBreak/>
        <w:t xml:space="preserve">Основний принцип роботи полягає у виклику методу </w:t>
      </w:r>
      <w:r w:rsidRPr="00EF643E">
        <w:t>receiveRawData</w:t>
      </w:r>
      <w:r>
        <w:t xml:space="preserve"> з наступною </w:t>
      </w:r>
      <w:r w:rsidR="00F0689A">
        <w:t>реалізацією</w:t>
      </w:r>
      <w:r>
        <w:t>:</w:t>
      </w:r>
    </w:p>
    <w:p w:rsidR="00EF643E" w:rsidRDefault="00EF643E" w:rsidP="00F0689A"/>
    <w:p w:rsidR="00F0689A" w:rsidRPr="00F0689A" w:rsidRDefault="00F0689A" w:rsidP="00F0689A">
      <w:pPr>
        <w:pStyle w:val="a4"/>
      </w:pPr>
      <w:r w:rsidRPr="00F0689A">
        <w:t>public void receiveRawData(byte[] rawData)</w:t>
      </w:r>
    </w:p>
    <w:p w:rsidR="00F0689A" w:rsidRPr="00F0689A" w:rsidRDefault="00F0689A" w:rsidP="00F0689A">
      <w:pPr>
        <w:pStyle w:val="a4"/>
      </w:pPr>
      <w:r w:rsidRPr="00F0689A">
        <w:t>{</w:t>
      </w:r>
    </w:p>
    <w:p w:rsidR="00F0689A" w:rsidRPr="00F0689A" w:rsidRDefault="00F0689A" w:rsidP="00F0689A">
      <w:pPr>
        <w:pStyle w:val="a4"/>
      </w:pPr>
      <w:r w:rsidRPr="00F0689A">
        <w:t xml:space="preserve">    for (byte byteProcess : rawData)</w:t>
      </w:r>
    </w:p>
    <w:p w:rsidR="00F0689A" w:rsidRPr="00F0689A" w:rsidRDefault="00F0689A" w:rsidP="00F0689A">
      <w:pPr>
        <w:pStyle w:val="a4"/>
      </w:pPr>
      <w:r w:rsidRPr="00F0689A">
        <w:t xml:space="preserve">        processReceivedByte(byteProcess);</w:t>
      </w:r>
    </w:p>
    <w:p w:rsidR="00EF643E" w:rsidRDefault="00F0689A" w:rsidP="00F0689A">
      <w:pPr>
        <w:pStyle w:val="a4"/>
      </w:pPr>
      <w:r w:rsidRPr="00F0689A">
        <w:t>}</w:t>
      </w:r>
    </w:p>
    <w:p w:rsidR="00CC255D" w:rsidRPr="00CC255D" w:rsidRDefault="00CC255D" w:rsidP="00CC255D">
      <w:pPr>
        <w:rPr>
          <w:lang w:val="en-US"/>
        </w:rPr>
      </w:pPr>
    </w:p>
    <w:p w:rsidR="00EF643E" w:rsidRPr="001F141A" w:rsidRDefault="00EF643E" w:rsidP="00EF643E">
      <w:r>
        <w:t xml:space="preserve">Цей метод працює у якості буфера для метода </w:t>
      </w:r>
      <w:r w:rsidR="00F0689A" w:rsidRPr="00F0689A">
        <w:t>processReceivedByte</w:t>
      </w:r>
      <w:r w:rsidR="00F0689A">
        <w:t>, що приймає один байт</w:t>
      </w:r>
      <w:r w:rsidR="00733BE3">
        <w:t xml:space="preserve">. </w:t>
      </w:r>
      <w:r w:rsidR="00733BE3" w:rsidRPr="00F0689A">
        <w:t>processReceivedByte</w:t>
      </w:r>
      <w:r w:rsidR="00733BE3">
        <w:t xml:space="preserve"> </w:t>
      </w:r>
      <w:r w:rsidR="004C64D6">
        <w:t>накопичує прийнятий байт у буфері із якого у подальшому</w:t>
      </w:r>
      <w:r w:rsidR="001F141A">
        <w:t xml:space="preserve"> генерується пакет з </w:t>
      </w:r>
      <w:r w:rsidR="001F141A">
        <w:rPr>
          <w:lang w:val="en-US"/>
        </w:rPr>
        <w:t>RSSI</w:t>
      </w:r>
      <w:r w:rsidR="001F141A">
        <w:t xml:space="preserve">. Для визначення кінця пакету використовується </w:t>
      </w:r>
      <w:r w:rsidR="002C7C45">
        <w:t xml:space="preserve">поле </w:t>
      </w:r>
      <w:r w:rsidR="002C7C45" w:rsidRPr="002E61D6">
        <w:t>END_PACKET_SEQUENCE</w:t>
      </w:r>
      <w:r w:rsidR="002C7C45">
        <w:t>. При знаходженні потрібної послідовності послідовність переноситься у початок пакету (для ситуацій, коли послідовність кінця пакету</w:t>
      </w:r>
      <w:r w:rsidR="00A46AD8">
        <w:t xml:space="preserve"> знаходиться у початку наступного фізичного пакету з пристрою</w:t>
      </w:r>
      <w:r w:rsidR="002C7C45">
        <w:t>)</w:t>
      </w:r>
      <w:r w:rsidR="00A46AD8">
        <w:t xml:space="preserve"> та викликається методи, які зберігають зібранні дані та </w:t>
      </w:r>
      <w:r w:rsidR="00396B4A">
        <w:t>сповіщають підписчиків.</w:t>
      </w:r>
    </w:p>
    <w:p w:rsidR="00EF643E" w:rsidRPr="002F27AC" w:rsidRDefault="00EF643E" w:rsidP="004B0516"/>
    <w:p w:rsidR="00533199" w:rsidRDefault="00B42E58" w:rsidP="00742F08">
      <w:pPr>
        <w:pStyle w:val="a2"/>
      </w:pPr>
      <w:bookmarkStart w:id="29" w:name="_Toc407209393"/>
      <w:r>
        <w:t>Генерування даних для а</w:t>
      </w:r>
      <w:r w:rsidR="00533199">
        <w:t>наліз</w:t>
      </w:r>
      <w:r>
        <w:t>у</w:t>
      </w:r>
      <w:bookmarkEnd w:id="29"/>
    </w:p>
    <w:p w:rsidR="00533199" w:rsidRPr="00B42E58" w:rsidRDefault="00B42E58" w:rsidP="00533199">
      <w:r>
        <w:t xml:space="preserve">За генерування даних для аналізу відповідає клас </w:t>
      </w:r>
      <w:r w:rsidRPr="00B42E58">
        <w:t>PacketAnalysis</w:t>
      </w:r>
      <w:r>
        <w:t xml:space="preserve">. </w:t>
      </w:r>
      <w:r w:rsidRPr="00B42E58">
        <w:t>PacketAnalysis</w:t>
      </w:r>
      <w:r>
        <w:t xml:space="preserve"> генерує наступні масиви даних: мода, медіана, середнє арифметичне, максимальне.</w:t>
      </w:r>
    </w:p>
    <w:p w:rsidR="00533199" w:rsidRDefault="00ED467C" w:rsidP="00533199">
      <w:r>
        <w:t>Для генерування масиву максимальних значень використовується</w:t>
      </w:r>
      <w:r w:rsidR="00BF6592" w:rsidRPr="00BF6592">
        <w:t xml:space="preserve"> </w:t>
      </w:r>
      <w:r w:rsidR="00BF6592">
        <w:t>спеціальна функція, яка приймає як параметри</w:t>
      </w:r>
      <w:r>
        <w:t xml:space="preserve"> по</w:t>
      </w:r>
      <w:r w:rsidR="00BF6592">
        <w:t>точний</w:t>
      </w:r>
      <w:r>
        <w:t xml:space="preserve"> </w:t>
      </w:r>
      <w:r w:rsidR="00BF6592">
        <w:t>та</w:t>
      </w:r>
      <w:r>
        <w:t xml:space="preserve"> </w:t>
      </w:r>
      <w:r w:rsidR="00BF6592">
        <w:t xml:space="preserve">попередній масив значень, порівнює значення цих двох масивів та заносить більше </w:t>
      </w:r>
      <w:r w:rsidR="00EA6B88">
        <w:t xml:space="preserve">значення </w:t>
      </w:r>
      <w:r w:rsidR="00BF6592">
        <w:t>у масив, який повертається.</w:t>
      </w:r>
    </w:p>
    <w:p w:rsidR="00982A1F" w:rsidRDefault="00EA6B88" w:rsidP="00533199">
      <w:r>
        <w:t>Для генерування масиву з середніми арифметичними значеннями використовується формула</w:t>
      </w:r>
      <w:r w:rsidR="006D3FCE">
        <w:t xml:space="preserve">, де </w:t>
      </w:r>
      <m:oMath>
        <m:r>
          <w:rPr>
            <w:rFonts w:ascii="Cambria Math" w:hAnsi="Cambria Math"/>
          </w:rPr>
          <m:t>x</m:t>
        </m:r>
      </m:oMath>
      <w:r w:rsidR="006D3FCE" w:rsidRPr="006D3FCE">
        <w:rPr>
          <w:rFonts w:eastAsiaTheme="minorEastAsia"/>
          <w:lang w:val="ru-RU"/>
        </w:rPr>
        <w:t xml:space="preserve"> </w:t>
      </w:r>
      <w:r w:rsidR="006D3FCE">
        <w:rPr>
          <w:rFonts w:eastAsiaTheme="minorEastAsia"/>
          <w:lang w:val="ru-RU"/>
        </w:rPr>
        <w:t>–</w:t>
      </w:r>
      <w:r w:rsidR="006D3FCE">
        <w:rPr>
          <w:rFonts w:eastAsiaTheme="minorEastAsia"/>
        </w:rPr>
        <w:t xml:space="preserve"> значення </w:t>
      </w:r>
      <w:r w:rsidR="006D3FCE">
        <w:rPr>
          <w:rFonts w:eastAsiaTheme="minorEastAsia"/>
          <w:lang w:val="en-US"/>
        </w:rPr>
        <w:t>RSSI</w:t>
      </w:r>
      <w:r w:rsidR="005849B5">
        <w:rPr>
          <w:rFonts w:eastAsiaTheme="minorEastAsia"/>
        </w:rPr>
        <w:t xml:space="preserve"> на заданій частоті</w:t>
      </w:r>
      <w:r w:rsidR="006D3FCE">
        <w:rPr>
          <w:rFonts w:eastAsiaTheme="minorEastAsia"/>
        </w:rPr>
        <w:t xml:space="preserve">, а </w:t>
      </w:r>
      <m:oMath>
        <m:r>
          <w:rPr>
            <w:rFonts w:ascii="Cambria Math" w:eastAsiaTheme="minorEastAsia" w:hAnsi="Cambria Math"/>
          </w:rPr>
          <m:t>n</m:t>
        </m:r>
      </m:oMath>
      <w:r w:rsidR="006D3FCE" w:rsidRPr="006D3FCE">
        <w:rPr>
          <w:rFonts w:eastAsiaTheme="minorEastAsia"/>
          <w:lang w:val="ru-RU"/>
        </w:rPr>
        <w:t xml:space="preserve"> </w:t>
      </w:r>
      <w:r w:rsidR="006D3FCE">
        <w:rPr>
          <w:rFonts w:eastAsiaTheme="minorEastAsia"/>
          <w:lang w:val="ru-RU"/>
        </w:rPr>
        <w:t xml:space="preserve">– загальна кількість </w:t>
      </w:r>
      <w:r w:rsidR="005849B5">
        <w:rPr>
          <w:rFonts w:eastAsiaTheme="minorEastAsia"/>
          <w:lang w:val="ru-RU"/>
        </w:rPr>
        <w:t xml:space="preserve">пакетів зі </w:t>
      </w:r>
      <w:r w:rsidR="005849B5">
        <w:rPr>
          <w:rFonts w:eastAsiaTheme="minorEastAsia"/>
        </w:rPr>
        <w:t xml:space="preserve">значеннями </w:t>
      </w:r>
      <w:r w:rsidR="005849B5">
        <w:rPr>
          <w:rFonts w:eastAsiaTheme="minorEastAsia"/>
          <w:lang w:val="en-US"/>
        </w:rPr>
        <w:t>RSSI</w:t>
      </w:r>
      <w:r w:rsidR="005849B5">
        <w:rPr>
          <w:rFonts w:eastAsiaTheme="minorEastAsia"/>
        </w:rPr>
        <w:t xml:space="preserve"> для конкретного пристрою</w:t>
      </w:r>
      <w:r>
        <w:t>:</w:t>
      </w:r>
    </w:p>
    <w:p w:rsidR="00EA6B88" w:rsidRPr="006D3FCE" w:rsidRDefault="00250172" w:rsidP="00533199">
      <w:pPr>
        <w:rPr>
          <w:rFonts w:eastAsiaTheme="minorEastAsia"/>
          <w:lang w:val="en-US"/>
        </w:rPr>
      </w:pPr>
      <m:oMathPara>
        <m:oMath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1</m:t>
              </m:r>
            </m:num>
            <m:den>
              <m:r>
                <w:rPr>
                  <w:rFonts w:ascii="Cambria Math" w:hAnsi="Cambria Math"/>
                </w:rPr>
                <m:t>n</m:t>
              </m:r>
            </m:den>
          </m:f>
          <m:nary>
            <m:naryPr>
              <m:chr m:val="∑"/>
              <m:limLoc m:val="undOvr"/>
              <m:ctrlPr>
                <w:rPr>
                  <w:rFonts w:ascii="Cambria Math" w:hAnsi="Cambria Math"/>
                  <w:i/>
                </w:rPr>
              </m:ctrlPr>
            </m:naryPr>
            <m:sub>
              <m:r>
                <w:rPr>
                  <w:rFonts w:ascii="Cambria Math" w:hAnsi="Cambria Math"/>
                </w:rPr>
                <m:t>i=1</m:t>
              </m:r>
            </m:sub>
            <m:sup>
              <m:r>
                <w:rPr>
                  <w:rFonts w:ascii="Cambria Math" w:hAnsi="Cambria Math"/>
                  <w:lang w:val="en-US"/>
                </w:rPr>
                <m:t>n</m:t>
              </m:r>
            </m:sup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</w:rPr>
                    <m:t>i</m:t>
                  </m:r>
                </m:sub>
              </m:sSub>
            </m:e>
          </m:nary>
        </m:oMath>
      </m:oMathPara>
    </w:p>
    <w:p w:rsidR="00ED467C" w:rsidRDefault="000E7172" w:rsidP="00533199">
      <w:pPr>
        <w:rPr>
          <w:rFonts w:eastAsiaTheme="minorEastAsia"/>
        </w:rPr>
      </w:pPr>
      <w:r>
        <w:lastRenderedPageBreak/>
        <w:t xml:space="preserve">Основною проблема була в лінійному збільшенні часу на розрахунок оскільки кількість </w:t>
      </w:r>
      <w:r>
        <w:rPr>
          <w:rFonts w:eastAsiaTheme="minorEastAsia"/>
          <w:lang w:val="ru-RU"/>
        </w:rPr>
        <w:t>пакетів</w:t>
      </w:r>
      <w:r w:rsidRPr="000E7172">
        <w:rPr>
          <w:rFonts w:eastAsiaTheme="minorEastAsia"/>
          <w:lang w:val="en-US"/>
        </w:rPr>
        <w:t xml:space="preserve"> </w:t>
      </w:r>
      <w:r>
        <w:rPr>
          <w:rFonts w:eastAsiaTheme="minorEastAsia"/>
          <w:lang w:val="ru-RU"/>
        </w:rPr>
        <w:t>зі</w:t>
      </w:r>
      <w:r w:rsidRPr="000E7172">
        <w:rPr>
          <w:rFonts w:eastAsiaTheme="minorEastAsia"/>
          <w:lang w:val="en-US"/>
        </w:rPr>
        <w:t xml:space="preserve"> </w:t>
      </w:r>
      <w:r>
        <w:rPr>
          <w:rFonts w:eastAsiaTheme="minorEastAsia"/>
        </w:rPr>
        <w:t xml:space="preserve">значеннями </w:t>
      </w:r>
      <w:r>
        <w:rPr>
          <w:rFonts w:eastAsiaTheme="minorEastAsia"/>
          <w:lang w:val="en-US"/>
        </w:rPr>
        <w:t>RSSI</w:t>
      </w:r>
      <w:r>
        <w:rPr>
          <w:rFonts w:eastAsiaTheme="minorEastAsia"/>
        </w:rPr>
        <w:t xml:space="preserve"> постійно збільшується</w:t>
      </w:r>
      <w:r w:rsidR="00B6047F">
        <w:rPr>
          <w:rFonts w:eastAsiaTheme="minorEastAsia"/>
        </w:rPr>
        <w:t>, що лінійно збільшує кількість ітерацій</w:t>
      </w:r>
      <w:r>
        <w:rPr>
          <w:rFonts w:eastAsiaTheme="minorEastAsia"/>
        </w:rPr>
        <w:t xml:space="preserve">. Рішення наступне: для запобігання повторного розрахунку усіх значень при кожному новому пакеті введено структуру даних, яка зберігає суму усіх попередніх значень </w:t>
      </w:r>
      <w:r>
        <w:rPr>
          <w:rFonts w:eastAsiaTheme="minorEastAsia"/>
          <w:lang w:val="en-US"/>
        </w:rPr>
        <w:t>RSSI</w:t>
      </w:r>
      <w:r w:rsidR="008820C4">
        <w:rPr>
          <w:rFonts w:eastAsiaTheme="minorEastAsia"/>
        </w:rPr>
        <w:t xml:space="preserve"> (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A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  <m:r>
          <w:rPr>
            <w:rFonts w:ascii="Cambria Math" w:eastAsiaTheme="minorEastAsia" w:hAnsi="Cambria Math"/>
          </w:rPr>
          <m:t>-</m:t>
        </m:r>
        <m:sSub>
          <m:sSub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  <w:lang w:val="en-US"/>
              </w:rPr>
              <m:t>A</m:t>
            </m:r>
          </m:e>
          <m:sub>
            <m:r>
              <w:rPr>
                <w:rFonts w:ascii="Cambria Math" w:eastAsiaTheme="minorEastAsia" w:hAnsi="Cambria Math"/>
                <w:lang w:val="ru-RU"/>
              </w:rPr>
              <m:t>3</m:t>
            </m:r>
          </m:sub>
        </m:sSub>
        <m:r>
          <w:rPr>
            <w:rFonts w:ascii="Cambria Math" w:eastAsiaTheme="minorEastAsia" w:hAnsi="Cambria Math"/>
            <w:lang w:val="ru-RU"/>
          </w:rPr>
          <m:t xml:space="preserve">, 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B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  <m:r>
          <w:rPr>
            <w:rFonts w:ascii="Cambria Math" w:eastAsiaTheme="minorEastAsia" w:hAnsi="Cambria Math"/>
          </w:rPr>
          <m:t>-</m:t>
        </m:r>
        <m:sSub>
          <m:sSub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  <w:lang w:val="en-US"/>
              </w:rPr>
              <m:t>B</m:t>
            </m:r>
          </m:e>
          <m:sub>
            <m:r>
              <w:rPr>
                <w:rFonts w:ascii="Cambria Math" w:eastAsiaTheme="minorEastAsia" w:hAnsi="Cambria Math"/>
                <w:lang w:val="ru-RU"/>
              </w:rPr>
              <m:t>3</m:t>
            </m:r>
          </m:sub>
        </m:sSub>
        <m:r>
          <w:rPr>
            <w:rFonts w:ascii="Cambria Math" w:eastAsiaTheme="minorEastAsia" w:hAnsi="Cambria Math"/>
            <w:lang w:val="ru-RU"/>
          </w:rPr>
          <m:t xml:space="preserve">, 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C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  <m:r>
          <w:rPr>
            <w:rFonts w:ascii="Cambria Math" w:eastAsiaTheme="minorEastAsia" w:hAnsi="Cambria Math"/>
          </w:rPr>
          <m:t>-</m:t>
        </m:r>
        <m:sSub>
          <m:sSub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  <w:lang w:val="en-US"/>
              </w:rPr>
              <m:t>C</m:t>
            </m:r>
          </m:e>
          <m:sub>
            <m:r>
              <w:rPr>
                <w:rFonts w:ascii="Cambria Math" w:eastAsiaTheme="minorEastAsia" w:hAnsi="Cambria Math"/>
                <w:lang w:val="ru-RU"/>
              </w:rPr>
              <m:t>3</m:t>
            </m:r>
          </m:sub>
        </m:sSub>
      </m:oMath>
      <w:r w:rsidR="008820C4">
        <w:rPr>
          <w:rFonts w:eastAsiaTheme="minorEastAsia"/>
        </w:rPr>
        <w:t>)</w:t>
      </w:r>
      <w:r>
        <w:rPr>
          <w:rFonts w:eastAsiaTheme="minorEastAsia"/>
        </w:rPr>
        <w:t xml:space="preserve"> для кожної частоти для конкретного пристрою та загальну кількість прийнятих пакетів</w:t>
      </w:r>
      <w:r w:rsidR="00442F33">
        <w:rPr>
          <w:rFonts w:eastAsiaTheme="minorEastAsia"/>
        </w:rPr>
        <w:t xml:space="preserve">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L</m:t>
            </m:r>
          </m:e>
          <m:sub>
            <m:r>
              <w:rPr>
                <w:rFonts w:ascii="Cambria Math" w:eastAsiaTheme="minorEastAsia" w:hAnsi="Cambria Math"/>
              </w:rPr>
              <m:t>∑</m:t>
            </m:r>
          </m:sub>
        </m:sSub>
      </m:oMath>
      <w:r w:rsidR="00AE7E86">
        <w:rPr>
          <w:rFonts w:eastAsiaTheme="minorEastAsia"/>
        </w:rPr>
        <w:t xml:space="preserve"> </w:t>
      </w:r>
      <w:r w:rsidR="00442F33">
        <w:rPr>
          <w:rFonts w:eastAsiaTheme="minorEastAsia"/>
        </w:rPr>
        <w:t>(див.</w:t>
      </w:r>
      <w:r w:rsidR="00C05BD4">
        <w:rPr>
          <w:rFonts w:eastAsiaTheme="minorEastAsia"/>
        </w:rPr>
        <w:t xml:space="preserve"> </w:t>
      </w:r>
      <w:r w:rsidR="00682DDE">
        <w:rPr>
          <w:rFonts w:eastAsiaTheme="minorEastAsia"/>
        </w:rPr>
        <w:fldChar w:fldCharType="begin"/>
      </w:r>
      <w:r w:rsidR="00682DDE">
        <w:rPr>
          <w:rFonts w:eastAsiaTheme="minorEastAsia"/>
        </w:rPr>
        <w:instrText xml:space="preserve"> REF  _Ref407207815 \* Lower \h \r </w:instrText>
      </w:r>
      <w:r w:rsidR="00682DDE">
        <w:rPr>
          <w:rFonts w:eastAsiaTheme="minorEastAsia"/>
        </w:rPr>
      </w:r>
      <w:r w:rsidR="00682DDE">
        <w:rPr>
          <w:rFonts w:eastAsiaTheme="minorEastAsia"/>
        </w:rPr>
        <w:fldChar w:fldCharType="separate"/>
      </w:r>
      <w:r w:rsidR="00682DDE">
        <w:rPr>
          <w:rFonts w:eastAsiaTheme="minorEastAsia"/>
        </w:rPr>
        <w:t>рис. 4</w:t>
      </w:r>
      <w:r w:rsidR="00682DDE">
        <w:rPr>
          <w:rFonts w:eastAsiaTheme="minorEastAsia"/>
        </w:rPr>
        <w:fldChar w:fldCharType="end"/>
      </w:r>
      <w:r w:rsidR="00442F33">
        <w:rPr>
          <w:rFonts w:eastAsiaTheme="minorEastAsia"/>
        </w:rPr>
        <w:t>)</w:t>
      </w:r>
      <w:r>
        <w:rPr>
          <w:rFonts w:eastAsiaTheme="minorEastAsia"/>
        </w:rPr>
        <w:t>.</w:t>
      </w:r>
      <w:r w:rsidR="00915D45">
        <w:rPr>
          <w:rFonts w:eastAsiaTheme="minorEastAsia"/>
        </w:rPr>
        <w:t xml:space="preserve"> Це дозволяє, при надходженні нового масиву</w:t>
      </w:r>
      <w:r w:rsidR="00915D45" w:rsidRPr="00726493">
        <w:rPr>
          <w:rFonts w:eastAsiaTheme="minorEastAsia"/>
        </w:rPr>
        <w:t xml:space="preserve"> </w:t>
      </w:r>
      <w:r w:rsidR="00915D45">
        <w:rPr>
          <w:rFonts w:eastAsiaTheme="minorEastAsia"/>
          <w:lang w:val="en-US"/>
        </w:rPr>
        <w:t>RSSI</w:t>
      </w:r>
      <w:r w:rsidR="00915D45">
        <w:rPr>
          <w:rFonts w:eastAsiaTheme="minorEastAsia"/>
        </w:rPr>
        <w:t>, просто додати нове значення до вже наявної суми та розділити на загальну кількість.</w:t>
      </w:r>
    </w:p>
    <w:p w:rsidR="00534106" w:rsidRDefault="00534106" w:rsidP="00533199">
      <w:pPr>
        <w:rPr>
          <w:rFonts w:eastAsiaTheme="minorEastAsia"/>
        </w:rPr>
      </w:pPr>
      <w:r>
        <w:rPr>
          <w:rFonts w:eastAsiaTheme="minorEastAsia"/>
        </w:rPr>
        <w:t>Для підрахунку моди треба визначити значення,</w:t>
      </w:r>
      <w:r w:rsidRPr="00534106">
        <w:t xml:space="preserve"> </w:t>
      </w:r>
      <w:r w:rsidRPr="00534106">
        <w:rPr>
          <w:rFonts w:eastAsiaTheme="minorEastAsia"/>
        </w:rPr>
        <w:t>що трапляється найчастіше</w:t>
      </w:r>
      <w:r>
        <w:rPr>
          <w:rFonts w:eastAsiaTheme="minorEastAsia"/>
        </w:rPr>
        <w:t xml:space="preserve">. </w:t>
      </w:r>
      <w:r w:rsidR="00726493">
        <w:rPr>
          <w:rFonts w:eastAsiaTheme="minorEastAsia"/>
        </w:rPr>
        <w:t>Якщо сканувати кожен раз всі надіслані пакети, то, як і у випадку з середнім значенням, складність розрахунку буде лінійно зростати. Тому введено допоміжну структуру наступного виду:</w:t>
      </w:r>
    </w:p>
    <w:p w:rsidR="00726493" w:rsidRDefault="00726493" w:rsidP="00533199">
      <w:pPr>
        <w:rPr>
          <w:rFonts w:eastAsiaTheme="minorEastAsia"/>
        </w:rPr>
      </w:pPr>
    </w:p>
    <w:p w:rsidR="00726493" w:rsidRPr="00992C76" w:rsidRDefault="00992C76" w:rsidP="00726493">
      <w:pPr>
        <w:pStyle w:val="a4"/>
        <w:rPr>
          <w:lang w:val="uk-UA"/>
        </w:rPr>
      </w:pPr>
      <w:r w:rsidRPr="00992C76">
        <w:t>HashMap</w:t>
      </w:r>
      <w:r w:rsidRPr="00992C76">
        <w:rPr>
          <w:lang w:val="uk-UA"/>
        </w:rPr>
        <w:t xml:space="preserve"> &lt; [</w:t>
      </w:r>
      <w:r>
        <w:rPr>
          <w:lang w:val="uk-UA"/>
        </w:rPr>
        <w:t>Пристрій</w:t>
      </w:r>
      <w:r w:rsidRPr="00992C76">
        <w:rPr>
          <w:lang w:val="uk-UA"/>
        </w:rPr>
        <w:t>]</w:t>
      </w:r>
      <w:r>
        <w:rPr>
          <w:lang w:val="uk-UA"/>
        </w:rPr>
        <w:t xml:space="preserve"> </w:t>
      </w:r>
      <w:r w:rsidRPr="00992C76">
        <w:rPr>
          <w:lang w:val="uk-UA"/>
        </w:rPr>
        <w:t xml:space="preserve">-&gt; </w:t>
      </w:r>
      <w:r w:rsidRPr="00992C76">
        <w:t>ArrayList</w:t>
      </w:r>
      <w:r w:rsidRPr="00992C76">
        <w:rPr>
          <w:lang w:val="uk-UA"/>
        </w:rPr>
        <w:t xml:space="preserve"> &lt; </w:t>
      </w:r>
      <w:r w:rsidRPr="00992C76">
        <w:rPr>
          <w:lang w:val="ru-RU"/>
        </w:rPr>
        <w:t>HashMap</w:t>
      </w:r>
      <w:r w:rsidRPr="00992C76">
        <w:rPr>
          <w:lang w:val="uk-UA"/>
        </w:rPr>
        <w:t xml:space="preserve"> &lt; [</w:t>
      </w:r>
      <w:r>
        <w:t>RSSI</w:t>
      </w:r>
      <w:r w:rsidRPr="00992C76">
        <w:rPr>
          <w:lang w:val="uk-UA"/>
        </w:rPr>
        <w:t>] -&gt; [</w:t>
      </w:r>
      <w:r>
        <w:rPr>
          <w:lang w:val="uk-UA"/>
        </w:rPr>
        <w:t>Кількість</w:t>
      </w:r>
      <w:r w:rsidRPr="00992C76">
        <w:rPr>
          <w:lang w:val="uk-UA"/>
        </w:rPr>
        <w:t>] &gt; &gt;</w:t>
      </w:r>
      <w:r>
        <w:rPr>
          <w:lang w:val="uk-UA"/>
        </w:rPr>
        <w:t xml:space="preserve"> </w:t>
      </w:r>
      <w:r w:rsidRPr="00992C76">
        <w:rPr>
          <w:lang w:val="uk-UA"/>
        </w:rPr>
        <w:t>&gt;</w:t>
      </w:r>
    </w:p>
    <w:p w:rsidR="00726493" w:rsidRDefault="00726493" w:rsidP="00726493"/>
    <w:p w:rsidR="00254959" w:rsidRPr="00250172" w:rsidRDefault="008B64DB" w:rsidP="00726493">
      <w:r>
        <w:t>Кожному конкретному пристрою відповідає масив мап з</w:t>
      </w:r>
      <w:r w:rsidR="00522867">
        <w:t xml:space="preserve"> </w:t>
      </w:r>
      <w:r>
        <w:t xml:space="preserve">RSSI у якості ключа та </w:t>
      </w:r>
      <w:r w:rsidR="00691EBE">
        <w:t>кількістю значень RSSI у якості значення. На приклад</w:t>
      </w:r>
      <w:r w:rsidR="006573B2" w:rsidRPr="006573B2">
        <w:rPr>
          <w:lang w:val="ru-RU"/>
        </w:rPr>
        <w:t xml:space="preserve"> </w:t>
      </w:r>
      <w:r w:rsidR="00980649" w:rsidRPr="00980649">
        <w:t>маємо</w:t>
      </w:r>
      <w:r w:rsidR="00980649">
        <w:rPr>
          <w:lang w:val="ru-RU"/>
        </w:rPr>
        <w:t xml:space="preserve"> </w:t>
      </w:r>
      <w:r w:rsidR="00980649">
        <w:t xml:space="preserve">наступні значення </w:t>
      </w:r>
      <w:r w:rsidR="006573B2" w:rsidRPr="006573B2">
        <w:rPr>
          <w:lang w:val="ru-RU"/>
        </w:rPr>
        <w:t>(</w:t>
      </w:r>
      <w:r w:rsidR="006573B2">
        <w:rPr>
          <w:rFonts w:eastAsiaTheme="minorEastAsia"/>
        </w:rPr>
        <w:t xml:space="preserve">див. </w:t>
      </w:r>
      <w:r w:rsidR="00682DDE">
        <w:rPr>
          <w:rFonts w:eastAsiaTheme="minorEastAsia"/>
        </w:rPr>
        <w:fldChar w:fldCharType="begin"/>
      </w:r>
      <w:r w:rsidR="00682DDE">
        <w:rPr>
          <w:rFonts w:eastAsiaTheme="minorEastAsia"/>
        </w:rPr>
        <w:instrText xml:space="preserve"> REF  _Ref407207815 \* Lower \h \r </w:instrText>
      </w:r>
      <w:r w:rsidR="00682DDE">
        <w:rPr>
          <w:rFonts w:eastAsiaTheme="minorEastAsia"/>
        </w:rPr>
      </w:r>
      <w:r w:rsidR="00682DDE">
        <w:rPr>
          <w:rFonts w:eastAsiaTheme="minorEastAsia"/>
        </w:rPr>
        <w:fldChar w:fldCharType="separate"/>
      </w:r>
      <w:r w:rsidR="00682DDE">
        <w:rPr>
          <w:rFonts w:eastAsiaTheme="minorEastAsia"/>
        </w:rPr>
        <w:t>рис. 4</w:t>
      </w:r>
      <w:r w:rsidR="00682DDE">
        <w:rPr>
          <w:rFonts w:eastAsiaTheme="minorEastAsia"/>
        </w:rPr>
        <w:fldChar w:fldCharType="end"/>
      </w:r>
      <w:r w:rsidR="006573B2" w:rsidRPr="006573B2">
        <w:rPr>
          <w:lang w:val="ru-RU"/>
        </w:rPr>
        <w:t>)</w:t>
      </w:r>
      <w:r w:rsidR="00254959">
        <w:t xml:space="preserve">: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L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  <m:r>
          <m:rPr>
            <m:sty m:val="p"/>
          </m:rPr>
          <w:rPr>
            <w:rFonts w:ascii="Cambria Math" w:hAnsi="Cambria Math"/>
            <w:lang w:val="ru-RU"/>
          </w:rPr>
          <m:t xml:space="preserve"> </m:t>
        </m:r>
        <m:d>
          <m:dPr>
            <m:ctrlPr>
              <w:rPr>
                <w:rFonts w:ascii="Cambria Math" w:hAnsi="Cambria Math"/>
                <w:lang w:val="ru-RU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A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1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  <w:lang w:val="ru-RU"/>
              </w:rPr>
              <m:t>=-90</m:t>
            </m:r>
            <m:r>
              <w:rPr>
                <w:rFonts w:ascii="Cambria Math" w:hAnsi="Cambria Math"/>
                <w:lang w:val="ru-RU"/>
              </w:rPr>
              <m:t xml:space="preserve">;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B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1</m:t>
                </m:r>
              </m:sub>
            </m:sSub>
            <m:r>
              <w:rPr>
                <w:rFonts w:ascii="Cambria Math" w:hAnsi="Cambria Math"/>
                <w:lang w:val="ru-RU"/>
              </w:rPr>
              <m:t xml:space="preserve">=-80;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C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1</m:t>
                </m:r>
              </m:sub>
            </m:sSub>
            <m:r>
              <w:rPr>
                <w:rFonts w:ascii="Cambria Math" w:hAnsi="Cambria Math"/>
                <w:lang w:val="ru-RU"/>
              </w:rPr>
              <m:t>=-70</m:t>
            </m:r>
          </m:e>
        </m:d>
        <m:r>
          <w:rPr>
            <w:rFonts w:ascii="Cambria Math" w:eastAsiaTheme="minorEastAsia" w:hAnsi="Cambria Math"/>
            <w:lang w:val="ru-RU"/>
          </w:rPr>
          <m:t xml:space="preserve">; 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L</m:t>
            </m:r>
          </m:e>
          <m:sub>
            <m:r>
              <w:rPr>
                <w:rFonts w:ascii="Cambria Math" w:eastAsiaTheme="minorEastAsia" w:hAnsi="Cambria Math"/>
              </w:rPr>
              <m:t>2</m:t>
            </m:r>
          </m:sub>
        </m:sSub>
        <m:r>
          <m:rPr>
            <m:sty m:val="p"/>
          </m:rPr>
          <w:rPr>
            <w:rFonts w:ascii="Cambria Math" w:hAnsi="Cambria Math"/>
            <w:lang w:val="ru-RU"/>
          </w:rPr>
          <m:t xml:space="preserve"> </m:t>
        </m:r>
        <m:d>
          <m:dPr>
            <m:ctrlPr>
              <w:rPr>
                <w:rFonts w:ascii="Cambria Math" w:hAnsi="Cambria Math"/>
                <w:lang w:val="ru-RU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A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2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  <w:lang w:val="ru-RU"/>
              </w:rPr>
              <m:t>=-80</m:t>
            </m:r>
            <m:r>
              <w:rPr>
                <w:rFonts w:ascii="Cambria Math" w:hAnsi="Cambria Math"/>
                <w:lang w:val="ru-RU"/>
              </w:rPr>
              <m:t xml:space="preserve">;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B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2</m:t>
                </m:r>
              </m:sub>
            </m:sSub>
            <m:r>
              <w:rPr>
                <w:rFonts w:ascii="Cambria Math" w:hAnsi="Cambria Math"/>
                <w:lang w:val="ru-RU"/>
              </w:rPr>
              <m:t xml:space="preserve">=-80;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C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2</m:t>
                </m:r>
              </m:sub>
            </m:sSub>
            <m:r>
              <w:rPr>
                <w:rFonts w:ascii="Cambria Math" w:hAnsi="Cambria Math"/>
                <w:lang w:val="ru-RU"/>
              </w:rPr>
              <m:t>=-70</m:t>
            </m:r>
          </m:e>
        </m:d>
        <m:r>
          <w:rPr>
            <w:rFonts w:ascii="Cambria Math" w:eastAsiaTheme="minorEastAsia" w:hAnsi="Cambria Math"/>
            <w:lang w:val="ru-RU"/>
          </w:rPr>
          <m:t xml:space="preserve">; 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L</m:t>
            </m:r>
          </m:e>
          <m:sub>
            <m:r>
              <w:rPr>
                <w:rFonts w:ascii="Cambria Math" w:eastAsiaTheme="minorEastAsia" w:hAnsi="Cambria Math"/>
              </w:rPr>
              <m:t>3</m:t>
            </m:r>
          </m:sub>
        </m:sSub>
        <m:r>
          <m:rPr>
            <m:sty m:val="p"/>
          </m:rPr>
          <w:rPr>
            <w:rFonts w:ascii="Cambria Math" w:hAnsi="Cambria Math"/>
            <w:lang w:val="ru-RU"/>
          </w:rPr>
          <m:t xml:space="preserve"> </m:t>
        </m:r>
        <m:d>
          <m:dPr>
            <m:ctrlPr>
              <w:rPr>
                <w:rFonts w:ascii="Cambria Math" w:hAnsi="Cambria Math"/>
                <w:lang w:val="ru-RU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A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3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  <w:lang w:val="ru-RU"/>
              </w:rPr>
              <m:t>=-80</m:t>
            </m:r>
            <m:r>
              <w:rPr>
                <w:rFonts w:ascii="Cambria Math" w:hAnsi="Cambria Math"/>
                <w:lang w:val="ru-RU"/>
              </w:rPr>
              <m:t xml:space="preserve">;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B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3</m:t>
                </m:r>
              </m:sub>
            </m:sSub>
            <m:r>
              <w:rPr>
                <w:rFonts w:ascii="Cambria Math" w:hAnsi="Cambria Math"/>
                <w:lang w:val="ru-RU"/>
              </w:rPr>
              <m:t xml:space="preserve">=-75;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C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3</m:t>
                </m:r>
              </m:sub>
            </m:sSub>
            <m:r>
              <w:rPr>
                <w:rFonts w:ascii="Cambria Math" w:hAnsi="Cambria Math"/>
                <w:lang w:val="ru-RU"/>
              </w:rPr>
              <m:t>=-60</m:t>
            </m:r>
          </m:e>
        </m:d>
      </m:oMath>
      <w:r w:rsidR="006B017B">
        <w:t xml:space="preserve">, </w:t>
      </w:r>
      <w:r w:rsidR="00980649">
        <w:t>які відповідають наступному матричному представленню</w:t>
      </w:r>
      <w:r w:rsidR="00250172">
        <w:rPr>
          <w:lang w:val="ru-RU"/>
        </w:rPr>
        <w:t>,</w:t>
      </w:r>
      <w:r w:rsidR="00980649">
        <w:t xml:space="preserve"> у якому</w:t>
      </w:r>
      <w:r w:rsidR="00250172">
        <w:t xml:space="preserve"> кожному пристрою</w:t>
      </w:r>
      <w:r w:rsidR="00980649">
        <w:t xml:space="preserve"> (</w:t>
      </w:r>
      <w:r w:rsidR="00980649" w:rsidRPr="00980649">
        <w:t>Device</w:t>
      </w:r>
      <w:r w:rsidR="00980649">
        <w:t>)</w:t>
      </w:r>
      <w:r w:rsidR="00250172">
        <w:t xml:space="preserve"> відповідає масив </w:t>
      </w:r>
      <w:r w:rsidR="00980649">
        <w:t>(</w:t>
      </w:r>
      <w:r w:rsidR="00980649" w:rsidRPr="00980649">
        <w:t>ArrayList</w:t>
      </w:r>
      <w:r w:rsidR="00980649">
        <w:t xml:space="preserve">, рядки матриці), в якому знаходиться мапа з відношенням значень </w:t>
      </w:r>
      <w:r w:rsidR="00980649">
        <w:t>RSSI</w:t>
      </w:r>
      <w:r w:rsidR="00980649">
        <w:t xml:space="preserve"> до їх кількості:</w:t>
      </w:r>
    </w:p>
    <w:p w:rsidR="00C00480" w:rsidRPr="006573B2" w:rsidRDefault="00250172" w:rsidP="00C00480">
      <w:pPr>
        <w:rPr>
          <w:rFonts w:eastAsiaTheme="minorEastAsia"/>
          <w:i/>
        </w:rPr>
      </w:pPr>
      <m:oMathPara>
        <m:oMath>
          <m:d>
            <m:dPr>
              <m:begChr m:val="["/>
              <m:endChr m:val="]"/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Device</m:t>
              </m:r>
            </m:e>
          </m:d>
          <m:r>
            <w:rPr>
              <w:rFonts w:ascii="Cambria Math" w:hAnsi="Cambria Math"/>
            </w:rPr>
            <m:t>→</m:t>
          </m:r>
          <m:m>
            <m:mPr>
              <m:mcs>
                <m:mc>
                  <m:mcPr>
                    <m:count m:val="2"/>
                    <m:mcJc m:val="center"/>
                  </m:mcPr>
                </m:mc>
              </m:mcs>
              <m:ctrlPr>
                <w:rPr>
                  <w:rFonts w:ascii="Cambria Math" w:hAnsi="Cambria Math"/>
                  <w:i/>
                </w:rPr>
              </m:ctrlPr>
            </m:mPr>
            <m:mr>
              <m:e>
                <m:r>
                  <w:rPr>
                    <w:rFonts w:ascii="Cambria Math" w:hAnsi="Cambria Math"/>
                  </w:rPr>
                  <m:t>-90→1</m:t>
                </m:r>
              </m:e>
              <m:e>
                <m:r>
                  <w:rPr>
                    <w:rFonts w:ascii="Cambria Math" w:hAnsi="Cambria Math"/>
                  </w:rPr>
                  <m:t>-80→2</m:t>
                </m:r>
              </m:e>
            </m:mr>
            <m:mr>
              <m:e>
                <m:r>
                  <w:rPr>
                    <w:rFonts w:ascii="Cambria Math" w:hAnsi="Cambria Math"/>
                  </w:rPr>
                  <m:t>-80→2</m:t>
                </m:r>
              </m:e>
              <m:e>
                <m:r>
                  <w:rPr>
                    <w:rFonts w:ascii="Cambria Math" w:hAnsi="Cambria Math"/>
                  </w:rPr>
                  <m:t>-75→1</m:t>
                </m:r>
              </m:e>
            </m:mr>
            <m:mr>
              <m:e>
                <m:r>
                  <w:rPr>
                    <w:rFonts w:ascii="Cambria Math" w:hAnsi="Cambria Math"/>
                  </w:rPr>
                  <m:t>-70→2</m:t>
                </m:r>
              </m:e>
              <m:e>
                <m:r>
                  <w:rPr>
                    <w:rFonts w:ascii="Cambria Math" w:hAnsi="Cambria Math"/>
                  </w:rPr>
                  <m:t>-60→1</m:t>
                </m:r>
              </m:e>
            </m:mr>
          </m:m>
        </m:oMath>
      </m:oMathPara>
    </w:p>
    <w:p w:rsidR="006573B2" w:rsidRPr="00C00480" w:rsidRDefault="00A65140" w:rsidP="00C00480">
      <w:r>
        <w:t xml:space="preserve">При кожному надходженні пакету </w:t>
      </w:r>
      <w:r w:rsidR="00497E94">
        <w:t>до поточної кількості</w:t>
      </w:r>
      <w:r>
        <w:t xml:space="preserve"> значень RSSI</w:t>
      </w:r>
      <w:r w:rsidR="00497E94">
        <w:t xml:space="preserve"> до дається 1 у випадку колізії</w:t>
      </w:r>
      <w:r>
        <w:t xml:space="preserve">. </w:t>
      </w:r>
      <w:r w:rsidR="00C00480">
        <w:t>Така структура дає можливість використовувати накопичені значення для підрахунку моди з постійною швидкістю</w:t>
      </w:r>
      <w:r w:rsidR="004D0C46">
        <w:t xml:space="preserve"> – потрібно лише взяти </w:t>
      </w:r>
      <w:r w:rsidR="004D0C46">
        <w:lastRenderedPageBreak/>
        <w:t>ключ з найбільшою кіл</w:t>
      </w:r>
      <w:r w:rsidR="000777A8">
        <w:t>ь</w:t>
      </w:r>
      <w:r w:rsidR="004D0C46">
        <w:t>кістю</w:t>
      </w:r>
      <w:r w:rsidR="00B6047F">
        <w:t xml:space="preserve"> значень</w:t>
      </w:r>
      <w:r w:rsidR="00C00480">
        <w:t>.</w:t>
      </w:r>
      <w:r>
        <w:t xml:space="preserve"> Ця ж структура використовується і для пошуку </w:t>
      </w:r>
      <w:r w:rsidR="00861483">
        <w:t>медіани –</w:t>
      </w:r>
      <w:r w:rsidR="00C64D70">
        <w:t xml:space="preserve"> масив сортується та </w:t>
      </w:r>
      <w:r w:rsidR="00861483">
        <w:t>береться значення, яке знаходиться посередині масиву.</w:t>
      </w:r>
    </w:p>
    <w:p w:rsidR="008E2B0C" w:rsidRPr="00254959" w:rsidRDefault="00691EBE" w:rsidP="006573B2">
      <w:pPr>
        <w:rPr>
          <w:lang w:val="ru-RU"/>
        </w:rPr>
      </w:pPr>
      <w:r>
        <w:t xml:space="preserve"> </w:t>
      </w:r>
      <w:r w:rsidR="00980649" w:rsidRPr="00445B16">
        <w:object w:dxaOrig="18960" w:dyaOrig="15945">
          <v:shape id="_x0000_i1026" type="#_x0000_t75" style="width:492.75pt;height:350.25pt" o:ole="">
            <v:imagedata r:id="rId12" o:title="" croptop="10191f"/>
          </v:shape>
          <o:OLEObject Type="Embed" ProgID="Visio.Drawing.15" ShapeID="_x0000_i1026" DrawAspect="Content" ObjectID="_1486554403" r:id="rId13"/>
        </w:object>
      </w:r>
    </w:p>
    <w:p w:rsidR="008E2B0C" w:rsidRPr="00995BA9" w:rsidRDefault="00995BA9" w:rsidP="00EE74C5">
      <w:pPr>
        <w:pStyle w:val="-"/>
        <w:spacing w:line="240" w:lineRule="auto"/>
        <w:rPr>
          <w:lang w:val="ru-RU"/>
        </w:rPr>
      </w:pPr>
      <w:bookmarkStart w:id="30" w:name="_Ref407207815"/>
      <w:r>
        <w:t xml:space="preserve">Схематичне відображення масивів </w:t>
      </w:r>
      <w:r>
        <w:rPr>
          <w:lang w:val="en-US"/>
        </w:rPr>
        <w:t>RSSI</w:t>
      </w:r>
      <w:r>
        <w:t xml:space="preserve"> у часі</w:t>
      </w:r>
      <w:bookmarkEnd w:id="30"/>
    </w:p>
    <w:p w:rsidR="000E7172" w:rsidRPr="00533199" w:rsidRDefault="000E7172" w:rsidP="00533199"/>
    <w:p w:rsidR="00183D24" w:rsidRPr="002F27AC" w:rsidRDefault="00B82EDA" w:rsidP="00742F08">
      <w:pPr>
        <w:pStyle w:val="a2"/>
      </w:pPr>
      <w:bookmarkStart w:id="31" w:name="_Toc407209394"/>
      <w:r w:rsidRPr="002F27AC">
        <w:t>Реєстрація повідомлень</w:t>
      </w:r>
      <w:bookmarkEnd w:id="31"/>
    </w:p>
    <w:p w:rsidR="00743E1E" w:rsidRPr="002F27AC" w:rsidRDefault="00E65C58" w:rsidP="00743E1E">
      <w:r w:rsidRPr="002F27AC">
        <w:t>Для реєстрації</w:t>
      </w:r>
      <w:r w:rsidR="00416DDD" w:rsidRPr="002F27AC">
        <w:t xml:space="preserve"> повідомлень</w:t>
      </w:r>
      <w:r w:rsidR="009A39D7" w:rsidRPr="002F27AC">
        <w:t xml:space="preserve"> використовується вбудований клас java.util.logging.Logger</w:t>
      </w:r>
      <w:r w:rsidR="009F403C" w:rsidRPr="002F27AC">
        <w:t xml:space="preserve"> пакету java.util.logging</w:t>
      </w:r>
      <w:r w:rsidR="009A39D7" w:rsidRPr="002F27AC">
        <w:t xml:space="preserve">. </w:t>
      </w:r>
      <w:r w:rsidR="00743E1E" w:rsidRPr="002F27AC">
        <w:t>Об</w:t>
      </w:r>
      <w:r w:rsidR="00F02597" w:rsidRPr="002F27AC">
        <w:t>’</w:t>
      </w:r>
      <w:r w:rsidR="00743E1E" w:rsidRPr="002F27AC">
        <w:t>єкт Logger використовується для запису повідомлень для конкретної системи або компонента програми. Logger, як правило,</w:t>
      </w:r>
      <w:r w:rsidR="00AC0D9F" w:rsidRPr="002F27AC">
        <w:t xml:space="preserve"> </w:t>
      </w:r>
      <w:r w:rsidR="00E14DF6" w:rsidRPr="002F27AC">
        <w:t xml:space="preserve">використовує ієрархічну структуру </w:t>
      </w:r>
      <w:r w:rsidR="00743E1E" w:rsidRPr="002F27AC">
        <w:t>імен. Імена можуть бути довільними, як правило,</w:t>
      </w:r>
      <w:r w:rsidR="0086257A" w:rsidRPr="002F27AC">
        <w:t xml:space="preserve"> встановлюються</w:t>
      </w:r>
      <w:r w:rsidR="00743E1E" w:rsidRPr="002F27AC">
        <w:t xml:space="preserve"> на основі імені пакета чи імені клас</w:t>
      </w:r>
      <w:r w:rsidR="00981922">
        <w:t>у. Крім того, можна створювати «</w:t>
      </w:r>
      <w:r w:rsidR="00743E1E" w:rsidRPr="002F27AC">
        <w:t>анонімн</w:t>
      </w:r>
      <w:r w:rsidR="0086257A" w:rsidRPr="002F27AC">
        <w:t>ий</w:t>
      </w:r>
      <w:r w:rsidR="00981922">
        <w:t>»</w:t>
      </w:r>
      <w:r w:rsidR="00743E1E" w:rsidRPr="002F27AC">
        <w:t xml:space="preserve"> </w:t>
      </w:r>
      <w:r w:rsidR="0086257A" w:rsidRPr="002F27AC">
        <w:t>Logger</w:t>
      </w:r>
      <w:r w:rsidR="00743E1E" w:rsidRPr="002F27AC">
        <w:t>, що не зберігаються в просторі імен реєстратора.</w:t>
      </w:r>
    </w:p>
    <w:p w:rsidR="00743E1E" w:rsidRPr="002F27AC" w:rsidRDefault="00743E1E" w:rsidP="00743E1E">
      <w:r w:rsidRPr="002F27AC">
        <w:lastRenderedPageBreak/>
        <w:t>Об</w:t>
      </w:r>
      <w:r w:rsidR="00F02597" w:rsidRPr="002F27AC">
        <w:t>’</w:t>
      </w:r>
      <w:r w:rsidRPr="002F27AC">
        <w:t xml:space="preserve">єкти Logger може бути отримана шляхом </w:t>
      </w:r>
      <w:r w:rsidR="00E30EE0" w:rsidRPr="002F27AC">
        <w:t>виклику</w:t>
      </w:r>
      <w:r w:rsidRPr="002F27AC">
        <w:t xml:space="preserve"> getLogger </w:t>
      </w:r>
      <w:r w:rsidR="00E30EE0" w:rsidRPr="002F27AC">
        <w:t>factory methods</w:t>
      </w:r>
      <w:r w:rsidR="008F7525" w:rsidRPr="002F27AC">
        <w:t xml:space="preserve">, який створить новий </w:t>
      </w:r>
      <w:r w:rsidRPr="002F27AC">
        <w:t>Logger або поверн</w:t>
      </w:r>
      <w:r w:rsidR="008F7525" w:rsidRPr="002F27AC">
        <w:t>е підходящий</w:t>
      </w:r>
      <w:r w:rsidRPr="002F27AC">
        <w:t xml:space="preserve"> </w:t>
      </w:r>
      <w:r w:rsidR="00330205" w:rsidRPr="002F27AC">
        <w:t>існуючий</w:t>
      </w:r>
      <w:r w:rsidRPr="002F27AC">
        <w:t xml:space="preserve">. Важливо відзначити, що </w:t>
      </w:r>
      <w:r w:rsidR="00BC39D6" w:rsidRPr="002F27AC">
        <w:t xml:space="preserve">Logger </w:t>
      </w:r>
      <w:r w:rsidRPr="002F27AC">
        <w:t>повер</w:t>
      </w:r>
      <w:r w:rsidR="00BC39D6" w:rsidRPr="002F27AC">
        <w:t>нений</w:t>
      </w:r>
      <w:r w:rsidRPr="002F27AC">
        <w:t xml:space="preserve"> одним з методів getLogger може бути</w:t>
      </w:r>
      <w:r w:rsidR="00BC39D6" w:rsidRPr="002F27AC">
        <w:t xml:space="preserve"> знищений при</w:t>
      </w:r>
      <w:r w:rsidRPr="002F27AC">
        <w:t xml:space="preserve"> збірці сміття в будь-який момент, якщо </w:t>
      </w:r>
      <w:r w:rsidR="00163966" w:rsidRPr="002F27AC">
        <w:t>на нього немає посилання</w:t>
      </w:r>
      <w:r w:rsidRPr="002F27AC">
        <w:t>.</w:t>
      </w:r>
    </w:p>
    <w:p w:rsidR="004B0516" w:rsidRPr="002F27AC" w:rsidRDefault="00F30E53" w:rsidP="00743E1E">
      <w:r w:rsidRPr="002F27AC">
        <w:t>Повідомлення</w:t>
      </w:r>
      <w:r w:rsidR="00743E1E" w:rsidRPr="002F27AC">
        <w:t xml:space="preserve"> буду</w:t>
      </w:r>
      <w:r w:rsidRPr="002F27AC">
        <w:t>ть пересилатися на зареєстровані</w:t>
      </w:r>
      <w:r w:rsidR="00743E1E" w:rsidRPr="002F27AC">
        <w:t xml:space="preserve"> </w:t>
      </w:r>
      <w:r w:rsidRPr="002F27AC">
        <w:t>оброблювачі</w:t>
      </w:r>
      <w:r w:rsidR="00743E1E" w:rsidRPr="002F27AC">
        <w:t xml:space="preserve">, який може пересилати повідомлення </w:t>
      </w:r>
      <w:r w:rsidRPr="002F27AC">
        <w:t>в різні напрямки, в тому числі консолі</w:t>
      </w:r>
      <w:r w:rsidR="00981922">
        <w:t>, файли, журнали ОС і т. п</w:t>
      </w:r>
      <w:r w:rsidR="00743E1E" w:rsidRPr="002F27AC">
        <w:t>.</w:t>
      </w:r>
    </w:p>
    <w:p w:rsidR="0042020C" w:rsidRPr="002F27AC" w:rsidRDefault="0042020C" w:rsidP="0042020C">
      <w:r w:rsidRPr="002F27AC">
        <w:t>Реєстратор повідомлень підтримує декілька рівнів повідомлень: OFF, SEVERE, WARNING, INFO, CONFIG, FINE, FINER, FINEST.</w:t>
      </w:r>
    </w:p>
    <w:p w:rsidR="004A4A19" w:rsidRDefault="00D605D7" w:rsidP="00743E1E">
      <w:r w:rsidRPr="002F27AC">
        <w:t>В</w:t>
      </w:r>
      <w:r w:rsidR="004A4A19" w:rsidRPr="002F27AC">
        <w:t xml:space="preserve"> даному проекті за реєстрацію повідомлень відповідає клас </w:t>
      </w:r>
      <w:r w:rsidR="004A4A19" w:rsidRPr="007A13C8">
        <w:rPr>
          <w:lang w:val="en-US"/>
        </w:rPr>
        <w:t>ApplicationLogger</w:t>
      </w:r>
      <w:r w:rsidR="004A4A19" w:rsidRPr="002F27AC">
        <w:t>. Приклад використання:</w:t>
      </w:r>
    </w:p>
    <w:p w:rsidR="00981922" w:rsidRPr="002F27AC" w:rsidRDefault="00981922" w:rsidP="00743E1E"/>
    <w:p w:rsidR="004A4A19" w:rsidRPr="002F27AC" w:rsidRDefault="004A4A19" w:rsidP="004A4A19">
      <w:pPr>
        <w:pStyle w:val="a4"/>
      </w:pPr>
      <w:r w:rsidRPr="002F27AC">
        <w:t>ApplicationLogger.setup();</w:t>
      </w:r>
    </w:p>
    <w:p w:rsidR="002B6F45" w:rsidRPr="002F27AC" w:rsidRDefault="002B6F45" w:rsidP="002B6F45">
      <w:pPr>
        <w:pStyle w:val="a4"/>
      </w:pPr>
      <w:r w:rsidRPr="002F27AC">
        <w:t>ApplicationLogger.LOGGER.info("MetaGeek_WiSpy24x2 has been initialized");</w:t>
      </w:r>
    </w:p>
    <w:p w:rsidR="00981922" w:rsidRDefault="00981922" w:rsidP="006A4800"/>
    <w:p w:rsidR="006A4800" w:rsidRDefault="006A4800" w:rsidP="006A4800">
      <w:r w:rsidRPr="002F27AC">
        <w:t xml:space="preserve">Метод ApplicationLogger.setup викликається один раз при старті програми для </w:t>
      </w:r>
      <w:r w:rsidR="005027E9" w:rsidRPr="002F27AC">
        <w:t>ініціалізації об</w:t>
      </w:r>
      <w:r w:rsidR="00F02597" w:rsidRPr="002F27AC">
        <w:t>’</w:t>
      </w:r>
      <w:r w:rsidR="005027E9" w:rsidRPr="002F27AC">
        <w:t xml:space="preserve">єкту реєстратора повідомлень та створення </w:t>
      </w:r>
      <w:r w:rsidR="00981922">
        <w:rPr>
          <w:lang w:val="en-US"/>
        </w:rPr>
        <w:t>log</w:t>
      </w:r>
      <w:r w:rsidR="00981922" w:rsidRPr="00E06BDF">
        <w:t>-</w:t>
      </w:r>
      <w:r w:rsidR="005027E9" w:rsidRPr="002F27AC">
        <w:t>файлу.</w:t>
      </w:r>
      <w:r w:rsidR="00B334ED" w:rsidRPr="002F27AC">
        <w:t xml:space="preserve"> У класі MyLogFormatter, який </w:t>
      </w:r>
      <w:r w:rsidR="009652DE" w:rsidRPr="002F27AC">
        <w:t>розширює</w:t>
      </w:r>
      <w:r w:rsidR="00B334ED" w:rsidRPr="002F27AC">
        <w:t xml:space="preserve"> клас Formatter, вказ</w:t>
      </w:r>
      <w:r w:rsidR="009652DE" w:rsidRPr="002F27AC">
        <w:t>ано формат виводу</w:t>
      </w:r>
      <w:r w:rsidR="0007305B" w:rsidRPr="002F27AC">
        <w:t xml:space="preserve"> за допомогою пере визначення наступної функції</w:t>
      </w:r>
      <w:r w:rsidR="004230C3" w:rsidRPr="002F27AC">
        <w:t>, яка викликається для кожної реєстрації повідомлення</w:t>
      </w:r>
      <w:r w:rsidR="0007305B" w:rsidRPr="002F27AC">
        <w:t>:</w:t>
      </w:r>
    </w:p>
    <w:p w:rsidR="00981922" w:rsidRPr="002F27AC" w:rsidRDefault="00981922" w:rsidP="006A4800"/>
    <w:p w:rsidR="0007305B" w:rsidRPr="002F27AC" w:rsidRDefault="0007305B" w:rsidP="0007305B">
      <w:pPr>
        <w:pStyle w:val="a4"/>
      </w:pPr>
      <w:r w:rsidRPr="002F27AC">
        <w:t>@Override</w:t>
      </w:r>
    </w:p>
    <w:p w:rsidR="0007305B" w:rsidRPr="00E06BDF" w:rsidRDefault="0007305B" w:rsidP="0007305B">
      <w:pPr>
        <w:pStyle w:val="a4"/>
      </w:pPr>
      <w:r w:rsidRPr="002F27AC">
        <w:t>public String format(LogRecord record)</w:t>
      </w:r>
    </w:p>
    <w:p w:rsidR="00981922" w:rsidRDefault="00981922" w:rsidP="006A4800"/>
    <w:p w:rsidR="00D605D7" w:rsidRDefault="00D605D7" w:rsidP="006A4800">
      <w:r w:rsidRPr="002F27AC">
        <w:t>Можливий варіант зареєстрованих повідомлень виглядає так</w:t>
      </w:r>
      <w:r w:rsidR="009652DE" w:rsidRPr="002F27AC">
        <w:t>:</w:t>
      </w:r>
    </w:p>
    <w:p w:rsidR="00981922" w:rsidRPr="002F27AC" w:rsidRDefault="00981922" w:rsidP="006A4800"/>
    <w:p w:rsidR="009652DE" w:rsidRPr="002F27AC" w:rsidRDefault="009652DE" w:rsidP="009652DE">
      <w:pPr>
        <w:pStyle w:val="a4"/>
      </w:pPr>
      <w:r w:rsidRPr="002F27AC">
        <w:t>16.12.14 12:55:48.523 [INFO] [logging.ApplicationLogger.setup] Logger has initialized</w:t>
      </w:r>
    </w:p>
    <w:p w:rsidR="009652DE" w:rsidRPr="002F27AC" w:rsidRDefault="009652DE" w:rsidP="009652DE">
      <w:pPr>
        <w:pStyle w:val="a4"/>
      </w:pPr>
      <w:r w:rsidRPr="002F27AC">
        <w:t>16.12.14 12:55:48.572 [INFO] [updater.UpdateChecker.initCurrentVersion] Current version: Version{major=0, minor=3}</w:t>
      </w:r>
    </w:p>
    <w:p w:rsidR="009652DE" w:rsidRPr="002F27AC" w:rsidRDefault="009652DE" w:rsidP="009652DE">
      <w:pPr>
        <w:pStyle w:val="a4"/>
      </w:pPr>
      <w:r w:rsidRPr="002F27AC">
        <w:lastRenderedPageBreak/>
        <w:t>16.12.14 12:55:49.385 [INFO] [connectionlistener.DeviceConnectionListener.runSchedule] Listening schedule has started. Waiting for devices...</w:t>
      </w:r>
    </w:p>
    <w:p w:rsidR="009652DE" w:rsidRPr="002F27AC" w:rsidRDefault="009652DE" w:rsidP="009652DE">
      <w:pPr>
        <w:pStyle w:val="a4"/>
      </w:pPr>
      <w:r w:rsidRPr="002F27AC">
        <w:t>16.12.14 12:55:49.397 [WARNING] [wirelessadapter.WirelessAdapterCommunication.searchWirelessAdapters] phy#0</w:t>
      </w:r>
    </w:p>
    <w:p w:rsidR="009652DE" w:rsidRPr="002F27AC" w:rsidRDefault="009652DE" w:rsidP="009652DE">
      <w:pPr>
        <w:pStyle w:val="a4"/>
      </w:pPr>
      <w:r w:rsidRPr="002F27AC">
        <w:t>16.12.14 12:55:49.418 [INFO] [connectionlistener.DeviceConnectionListener.deviceConnectionEvent] USB Device CONNECTED</w:t>
      </w:r>
    </w:p>
    <w:p w:rsidR="009652DE" w:rsidRPr="002F27AC" w:rsidRDefault="009652DE" w:rsidP="00172DC3">
      <w:pPr>
        <w:pStyle w:val="a4"/>
      </w:pPr>
      <w:r w:rsidRPr="002F27AC">
        <w:t>16.12.14 12:55:49.448 [INFO] [wirelessadapter.WirelessAdapter.setUpChannelToFrequencyMap] channelToFrequencyMap: {1=2412, 2=2417, 3=2422, 4=2427, 5=2432, 6=2437, 7=2442, 8=2447, 9=2452, 10=2457, 11=2462, 12=2467, 13=2472, 14=2484}</w:t>
      </w:r>
    </w:p>
    <w:p w:rsidR="00981922" w:rsidRDefault="00981922" w:rsidP="006A4800"/>
    <w:p w:rsidR="002A76BC" w:rsidRDefault="0042020C" w:rsidP="006A4800">
      <w:r w:rsidRPr="002F27AC">
        <w:t>Формат виводу наступний:</w:t>
      </w:r>
    </w:p>
    <w:p w:rsidR="00981922" w:rsidRPr="002F27AC" w:rsidRDefault="00981922" w:rsidP="006A4800"/>
    <w:p w:rsidR="004B0516" w:rsidRDefault="0042020C" w:rsidP="00114D01">
      <w:pPr>
        <w:pStyle w:val="a4"/>
      </w:pPr>
      <w:r w:rsidRPr="002F27AC">
        <w:t>[Date] [Time] [Logging Level] [The Class from</w:t>
      </w:r>
      <w:r w:rsidR="001315B2" w:rsidRPr="002F27AC">
        <w:t xml:space="preserve"> which logger has been called</w:t>
      </w:r>
      <w:r w:rsidRPr="002F27AC">
        <w:t>]</w:t>
      </w:r>
      <w:r w:rsidR="001315B2" w:rsidRPr="002F27AC">
        <w:t xml:space="preserve"> [</w:t>
      </w:r>
      <w:r w:rsidR="006325A4" w:rsidRPr="002F27AC">
        <w:t>Message</w:t>
      </w:r>
      <w:r w:rsidR="001315B2" w:rsidRPr="002F27AC">
        <w:t>]</w:t>
      </w:r>
    </w:p>
    <w:p w:rsidR="00114D01" w:rsidRPr="00114D01" w:rsidRDefault="00114D01" w:rsidP="00114D01">
      <w:pPr>
        <w:rPr>
          <w:lang w:val="en-US"/>
        </w:rPr>
      </w:pPr>
    </w:p>
    <w:p w:rsidR="00793AA1" w:rsidRPr="002F27AC" w:rsidRDefault="00C86897" w:rsidP="00742F08">
      <w:pPr>
        <w:pStyle w:val="a2"/>
      </w:pPr>
      <w:bookmarkStart w:id="32" w:name="_Toc407209395"/>
      <w:r w:rsidRPr="002F27AC">
        <w:t>Використання вбудованого Wi-Fi адаптер</w:t>
      </w:r>
      <w:r w:rsidR="00421813">
        <w:rPr>
          <w:lang w:val="ru-RU"/>
        </w:rPr>
        <w:t>а</w:t>
      </w:r>
      <w:r w:rsidRPr="002F27AC">
        <w:t xml:space="preserve"> для сканування каналів</w:t>
      </w:r>
      <w:bookmarkEnd w:id="32"/>
    </w:p>
    <w:p w:rsidR="00F231CC" w:rsidRDefault="00AD5878" w:rsidP="00793AA1">
      <w:r>
        <w:t xml:space="preserve">Якщо при завантажені програма встановлює, що в системі </w:t>
      </w:r>
      <w:r w:rsidR="00DD0661">
        <w:t>є</w:t>
      </w:r>
      <w:r>
        <w:t xml:space="preserve"> бездротовий модуль з підтримкою </w:t>
      </w:r>
      <w:r w:rsidR="00700D3B">
        <w:rPr>
          <w:lang w:val="en-US"/>
        </w:rPr>
        <w:t>M</w:t>
      </w:r>
      <w:r w:rsidR="00DD0661">
        <w:rPr>
          <w:lang w:val="en-US"/>
        </w:rPr>
        <w:t>onitor</w:t>
      </w:r>
      <w:r w:rsidR="00DD0661" w:rsidRPr="00F231CC">
        <w:rPr>
          <w:lang w:val="ru-RU"/>
        </w:rPr>
        <w:t xml:space="preserve"> </w:t>
      </w:r>
      <w:r w:rsidR="00DD0661">
        <w:rPr>
          <w:lang w:val="en-US"/>
        </w:rPr>
        <w:t>mode</w:t>
      </w:r>
      <w:r w:rsidR="00DD0661">
        <w:t>, то програма автоматично розпочинає процедуру сканування</w:t>
      </w:r>
      <w:r w:rsidR="00F231CC">
        <w:t>, використовуючи заданий в меню налаштувань діапазон.</w:t>
      </w:r>
    </w:p>
    <w:p w:rsidR="00793AA1" w:rsidRDefault="00F231CC" w:rsidP="00793AA1">
      <w:r w:rsidRPr="00F231CC">
        <w:rPr>
          <w:lang w:val="ru-RU"/>
        </w:rPr>
        <w:t>WirelessAdapterCommunication</w:t>
      </w:r>
      <w:r w:rsidRPr="00F231CC">
        <w:t xml:space="preserve"> – </w:t>
      </w:r>
      <w:r>
        <w:t>клас</w:t>
      </w:r>
      <w:r w:rsidRPr="00F231CC">
        <w:t xml:space="preserve">, задача </w:t>
      </w:r>
      <w:r>
        <w:t>якого розпочати процедуру сканування. Для цього</w:t>
      </w:r>
      <w:r w:rsidR="00F23864">
        <w:t xml:space="preserve"> спочатку</w:t>
      </w:r>
      <w:r>
        <w:t xml:space="preserve"> виконуються</w:t>
      </w:r>
      <w:r w:rsidR="00F23864">
        <w:t xml:space="preserve"> пошук адаптерів</w:t>
      </w:r>
      <w:r>
        <w:t>:</w:t>
      </w:r>
    </w:p>
    <w:p w:rsidR="00F23864" w:rsidRDefault="00F23864" w:rsidP="00793AA1"/>
    <w:p w:rsidR="00F23864" w:rsidRPr="00B57140" w:rsidRDefault="00F23864" w:rsidP="00F23864">
      <w:pPr>
        <w:pStyle w:val="a4"/>
        <w:rPr>
          <w:lang w:val="uk-UA"/>
        </w:rPr>
      </w:pPr>
      <w:r w:rsidRPr="00F23864">
        <w:t>ArrayList</w:t>
      </w:r>
      <w:r w:rsidRPr="00B57140">
        <w:rPr>
          <w:lang w:val="uk-UA"/>
        </w:rPr>
        <w:t>&lt;</w:t>
      </w:r>
      <w:r w:rsidRPr="00F23864">
        <w:t>WirelessAdapter</w:t>
      </w:r>
      <w:r w:rsidRPr="00B57140">
        <w:rPr>
          <w:lang w:val="uk-UA"/>
        </w:rPr>
        <w:t xml:space="preserve">&gt; </w:t>
      </w:r>
      <w:r w:rsidRPr="00F23864">
        <w:t>wirelessAdapters</w:t>
      </w:r>
      <w:r w:rsidRPr="00B57140">
        <w:rPr>
          <w:lang w:val="uk-UA"/>
        </w:rPr>
        <w:t xml:space="preserve"> = </w:t>
      </w:r>
      <w:r w:rsidRPr="00F23864">
        <w:t>searchWirelessAdapters</w:t>
      </w:r>
      <w:r w:rsidRPr="00B57140">
        <w:rPr>
          <w:lang w:val="uk-UA"/>
        </w:rPr>
        <w:t>();</w:t>
      </w:r>
    </w:p>
    <w:p w:rsidR="00F23864" w:rsidRDefault="00F23864" w:rsidP="00F23864"/>
    <w:p w:rsidR="00F23864" w:rsidRDefault="00F23864" w:rsidP="00F23864">
      <w:r>
        <w:t>Якщо хоч один адаптер був знайдений, то викликається функція вибору адаптеру, яка виводить користувачу список із доступних адаптерів</w:t>
      </w:r>
      <w:r w:rsidR="00A66A04">
        <w:t>. Варто відмітити, що функція вибору адаптеру автоматично повертає адаптер, якщо він один:</w:t>
      </w:r>
    </w:p>
    <w:p w:rsidR="00A66A04" w:rsidRDefault="00A66A04" w:rsidP="00F23864"/>
    <w:p w:rsidR="00A66A04" w:rsidRPr="00B57140" w:rsidRDefault="00A66A04" w:rsidP="00A66A04">
      <w:pPr>
        <w:pStyle w:val="a4"/>
        <w:rPr>
          <w:lang w:val="uk-UA"/>
        </w:rPr>
      </w:pPr>
      <w:r w:rsidRPr="00A66A04">
        <w:t>WirelessAdapter</w:t>
      </w:r>
      <w:r w:rsidRPr="00B57140">
        <w:rPr>
          <w:lang w:val="uk-UA"/>
        </w:rPr>
        <w:t xml:space="preserve"> </w:t>
      </w:r>
      <w:r w:rsidRPr="00A66A04">
        <w:t>wirelessAdapter</w:t>
      </w:r>
      <w:r w:rsidRPr="00B57140">
        <w:rPr>
          <w:lang w:val="uk-UA"/>
        </w:rPr>
        <w:t xml:space="preserve"> = </w:t>
      </w:r>
      <w:r w:rsidRPr="00A66A04">
        <w:t>chooseWirelessAdapter</w:t>
      </w:r>
      <w:r w:rsidRPr="00B57140">
        <w:rPr>
          <w:lang w:val="uk-UA"/>
        </w:rPr>
        <w:t>(</w:t>
      </w:r>
      <w:r w:rsidRPr="00A66A04">
        <w:t>wirelessAdapters</w:t>
      </w:r>
      <w:r w:rsidRPr="00B57140">
        <w:rPr>
          <w:lang w:val="uk-UA"/>
        </w:rPr>
        <w:t>);</w:t>
      </w:r>
    </w:p>
    <w:p w:rsidR="00A66A04" w:rsidRDefault="00A66A04" w:rsidP="00A66A04"/>
    <w:p w:rsidR="00A66A04" w:rsidRDefault="00B367AA" w:rsidP="00A66A04">
      <w:r>
        <w:t xml:space="preserve">Після вибору адаптеру програма переводить його у </w:t>
      </w:r>
      <w:r>
        <w:rPr>
          <w:lang w:val="en-US"/>
        </w:rPr>
        <w:t>Monitor</w:t>
      </w:r>
      <w:r w:rsidRPr="00B57140">
        <w:t xml:space="preserve"> </w:t>
      </w:r>
      <w:r>
        <w:rPr>
          <w:lang w:val="en-US"/>
        </w:rPr>
        <w:t>mode</w:t>
      </w:r>
      <w:r w:rsidR="001D5BF7">
        <w:t xml:space="preserve">, використовуючи вмонтовані в дистрибутив програми </w:t>
      </w:r>
      <w:r w:rsidR="001D5BF7" w:rsidRPr="001D5BF7">
        <w:t>ifconfig</w:t>
      </w:r>
      <w:r w:rsidR="001D5BF7">
        <w:t xml:space="preserve"> та </w:t>
      </w:r>
      <w:r w:rsidR="001D5BF7" w:rsidRPr="001D5BF7">
        <w:t>iw</w:t>
      </w:r>
      <w:r>
        <w:t>:</w:t>
      </w:r>
    </w:p>
    <w:p w:rsidR="00B367AA" w:rsidRDefault="00B367AA" w:rsidP="00A66A04"/>
    <w:p w:rsidR="00B367AA" w:rsidRPr="00160D52" w:rsidRDefault="00293CBE" w:rsidP="00293CBE">
      <w:pPr>
        <w:pStyle w:val="a4"/>
        <w:rPr>
          <w:lang w:val="uk-UA"/>
        </w:rPr>
      </w:pPr>
      <w:r w:rsidRPr="00293CBE">
        <w:t>switchToMonitorMode</w:t>
      </w:r>
      <w:r w:rsidRPr="00160D52">
        <w:rPr>
          <w:lang w:val="uk-UA"/>
        </w:rPr>
        <w:t>(</w:t>
      </w:r>
      <w:r w:rsidRPr="00293CBE">
        <w:t>wirelessAdapter</w:t>
      </w:r>
      <w:r w:rsidRPr="00160D52">
        <w:rPr>
          <w:lang w:val="uk-UA"/>
        </w:rPr>
        <w:t>);</w:t>
      </w:r>
    </w:p>
    <w:p w:rsidR="00B367AA" w:rsidRPr="00B367AA" w:rsidRDefault="00B367AA" w:rsidP="00B367AA"/>
    <w:p w:rsidR="00F231CC" w:rsidRDefault="006A50F3" w:rsidP="00793AA1">
      <w:r>
        <w:t xml:space="preserve">Далі </w:t>
      </w:r>
      <w:r w:rsidR="00160D52">
        <w:t>розпочинається переключення каналів</w:t>
      </w:r>
      <w:r w:rsidR="00153764">
        <w:t xml:space="preserve"> у заданому </w:t>
      </w:r>
      <w:r w:rsidR="00216A75">
        <w:t xml:space="preserve">діапазоні та активація програми </w:t>
      </w:r>
      <w:r w:rsidR="00216A75" w:rsidRPr="00216A75">
        <w:t>tcpdump</w:t>
      </w:r>
      <w:r w:rsidR="00216A75">
        <w:t xml:space="preserve">, яка </w:t>
      </w:r>
      <w:r w:rsidR="00216A75" w:rsidRPr="00216A75">
        <w:t>дозволяє захоплювати і аналізувати мережний трафік, що проходить через комп'ютер, на якому запущена ця програма</w:t>
      </w:r>
      <w:r w:rsidR="00160D52">
        <w:t>:</w:t>
      </w:r>
    </w:p>
    <w:p w:rsidR="00160D52" w:rsidRDefault="00160D52" w:rsidP="00793AA1"/>
    <w:p w:rsidR="00160D52" w:rsidRDefault="00160D52" w:rsidP="00160D52">
      <w:pPr>
        <w:pStyle w:val="a4"/>
        <w:rPr>
          <w:lang w:val="uk-UA"/>
        </w:rPr>
      </w:pPr>
      <w:r w:rsidRPr="00160D52">
        <w:t>startChannelSwitching(wirelessAdapter);</w:t>
      </w:r>
    </w:p>
    <w:p w:rsidR="0081626F" w:rsidRDefault="0081626F" w:rsidP="0081626F">
      <w:pPr>
        <w:pStyle w:val="a4"/>
        <w:rPr>
          <w:lang w:val="uk-UA"/>
        </w:rPr>
      </w:pPr>
      <w:r w:rsidRPr="0081626F">
        <w:t>startListening(tcpDumpCommand, wirelessAdapter);</w:t>
      </w:r>
    </w:p>
    <w:p w:rsidR="00AD5878" w:rsidRDefault="00AD5878" w:rsidP="00793AA1"/>
    <w:p w:rsidR="00517EB3" w:rsidRDefault="00517EB3" w:rsidP="00793AA1">
      <w:r>
        <w:t xml:space="preserve">Приклад роботи наведено на </w:t>
      </w:r>
      <w:r w:rsidR="00CD71B7">
        <w:t>наступному</w:t>
      </w:r>
      <w:r>
        <w:t xml:space="preserve"> рисунку</w:t>
      </w:r>
      <w:r w:rsidR="00B0476F">
        <w:t xml:space="preserve"> (див. </w:t>
      </w:r>
      <w:r w:rsidR="00682DDE">
        <w:fldChar w:fldCharType="begin"/>
      </w:r>
      <w:r w:rsidR="00682DDE">
        <w:instrText xml:space="preserve"> REF  _Ref407207852 \* Lower \h \r </w:instrText>
      </w:r>
      <w:r w:rsidR="00682DDE">
        <w:fldChar w:fldCharType="separate"/>
      </w:r>
      <w:r w:rsidR="00682DDE">
        <w:t>рис. 5</w:t>
      </w:r>
      <w:r w:rsidR="00682DDE">
        <w:fldChar w:fldCharType="end"/>
      </w:r>
      <w:r w:rsidR="00B0476F">
        <w:t>)</w:t>
      </w:r>
      <w:r>
        <w:t>.</w:t>
      </w:r>
      <w:r w:rsidR="004C499B">
        <w:t xml:space="preserve"> Поточне значення </w:t>
      </w:r>
      <w:r w:rsidR="004C499B">
        <w:rPr>
          <w:lang w:val="en-US"/>
        </w:rPr>
        <w:t>RSSI</w:t>
      </w:r>
      <w:r w:rsidR="004C499B" w:rsidRPr="003106F1">
        <w:t xml:space="preserve"> </w:t>
      </w:r>
      <w:r w:rsidR="004C499B">
        <w:t>підтверджує завантаженість діапазону частот</w:t>
      </w:r>
      <w:r w:rsidR="0010239A">
        <w:t>, що підсвічується</w:t>
      </w:r>
      <w:r w:rsidR="004C499B">
        <w:t>.</w:t>
      </w:r>
    </w:p>
    <w:p w:rsidR="008248A5" w:rsidRPr="004C499B" w:rsidRDefault="008248A5" w:rsidP="00793AA1"/>
    <w:p w:rsidR="0053446D" w:rsidRDefault="00B57140" w:rsidP="00B57140">
      <w:pPr>
        <w:pStyle w:val="a5"/>
      </w:pPr>
      <w:r>
        <w:lastRenderedPageBreak/>
        <w:drawing>
          <wp:inline distT="0" distB="0" distL="0" distR="0" wp14:anchorId="2F0D41D3" wp14:editId="2AA31784">
            <wp:extent cx="6300470" cy="3934656"/>
            <wp:effectExtent l="0" t="0" r="5080" b="8890"/>
            <wp:docPr id="12" name="Рисунок 12" descr="D:\Cloud\Google Drive\Projects\MDRV\Program\Screenshots\GUI\Untitled window_038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D:\Cloud\Google Drive\Projects\MDRV\Program\Screenshots\GUI\Untitled window_038.png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00470" cy="393465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57140" w:rsidRPr="00B57140" w:rsidRDefault="00B57140" w:rsidP="00635291">
      <w:pPr>
        <w:pStyle w:val="-"/>
        <w:rPr>
          <w:lang w:val="ru-RU"/>
        </w:rPr>
      </w:pPr>
      <w:bookmarkStart w:id="33" w:name="_Ref407207852"/>
      <w:r>
        <w:t xml:space="preserve">Приклад роботи мережевої карти у </w:t>
      </w:r>
      <w:r>
        <w:rPr>
          <w:lang w:val="en-US"/>
        </w:rPr>
        <w:t>Monitor</w:t>
      </w:r>
      <w:r w:rsidRPr="00B57140">
        <w:t xml:space="preserve"> </w:t>
      </w:r>
      <w:r>
        <w:rPr>
          <w:lang w:val="en-US"/>
        </w:rPr>
        <w:t>mode</w:t>
      </w:r>
      <w:r>
        <w:t xml:space="preserve">. Завантаженість в діапазоні </w:t>
      </w:r>
      <w:r w:rsidR="00F0379B">
        <w:t>2,435 – 2,465 МГц</w:t>
      </w:r>
      <w:bookmarkEnd w:id="33"/>
    </w:p>
    <w:p w:rsidR="00517EB3" w:rsidRPr="00F231CC" w:rsidRDefault="00517EB3" w:rsidP="00793AA1"/>
    <w:p w:rsidR="00C46D34" w:rsidRPr="002F27AC" w:rsidRDefault="00C46D34" w:rsidP="00742F08">
      <w:pPr>
        <w:pStyle w:val="a2"/>
      </w:pPr>
      <w:bookmarkStart w:id="34" w:name="_Toc407209396"/>
      <w:r w:rsidRPr="002F27AC">
        <w:t>Графічний інтерфейс</w:t>
      </w:r>
      <w:bookmarkEnd w:id="34"/>
    </w:p>
    <w:p w:rsidR="00000BB9" w:rsidRPr="009D698F" w:rsidRDefault="00D200D1" w:rsidP="00000BB9">
      <w:r>
        <w:t>Графічний інтерфейс реалізовано</w:t>
      </w:r>
      <w:r w:rsidR="009D698F">
        <w:t xml:space="preserve"> за допомогою</w:t>
      </w:r>
      <w:r>
        <w:t xml:space="preserve"> технології </w:t>
      </w:r>
      <w:r>
        <w:rPr>
          <w:lang w:val="en-US"/>
        </w:rPr>
        <w:t>JavaFX</w:t>
      </w:r>
      <w:r w:rsidRPr="009D698F">
        <w:t xml:space="preserve">. </w:t>
      </w:r>
      <w:r w:rsidR="005156E3" w:rsidRPr="005156E3">
        <w:t>JavaFX — платформа та набір інструментів для створення насичених інтернет застосунків (англ. Rich Internet Applications, RIA) з можливістю підвантаження медіа та змісту.</w:t>
      </w:r>
    </w:p>
    <w:p w:rsidR="00D616F8" w:rsidRDefault="00974B63" w:rsidP="00000BB9">
      <w:r>
        <w:t xml:space="preserve">Графічний інтерфейс програми зображено на </w:t>
      </w:r>
      <w:r w:rsidR="00682DDE">
        <w:fldChar w:fldCharType="begin"/>
      </w:r>
      <w:r w:rsidR="00682DDE">
        <w:instrText xml:space="preserve"> REF  _Ref406872221 \* Lower \h \r </w:instrText>
      </w:r>
      <w:r w:rsidR="00682DDE">
        <w:fldChar w:fldCharType="separate"/>
      </w:r>
      <w:r w:rsidR="00682DDE">
        <w:t>рис. 6</w:t>
      </w:r>
      <w:r w:rsidR="00682DDE">
        <w:fldChar w:fldCharType="end"/>
      </w:r>
      <w:r w:rsidR="00E30B6A">
        <w:t>.</w:t>
      </w:r>
    </w:p>
    <w:p w:rsidR="00974B63" w:rsidRDefault="00974B63" w:rsidP="00000BB9"/>
    <w:p w:rsidR="000321B9" w:rsidRDefault="00EE74C5" w:rsidP="00E42030">
      <w:pPr>
        <w:pStyle w:val="a5"/>
        <w:rPr>
          <w:lang w:val="uk-UA"/>
        </w:rPr>
      </w:pPr>
      <w:r w:rsidRPr="003032FD">
        <w:rPr>
          <w:lang w:val="uk-UA"/>
        </w:rPr>
        <w:object w:dxaOrig="17506" w:dyaOrig="10170">
          <v:shape id="_x0000_i1027" type="#_x0000_t75" style="width:492pt;height:310.5pt" o:ole="">
            <v:imagedata r:id="rId15" o:title="" cropright="5276f"/>
          </v:shape>
          <o:OLEObject Type="Embed" ProgID="Visio.Drawing.11" ShapeID="_x0000_i1027" DrawAspect="Content" ObjectID="_1486554404" r:id="rId16"/>
        </w:object>
      </w:r>
    </w:p>
    <w:p w:rsidR="000321B9" w:rsidRPr="00B632D5" w:rsidRDefault="000321B9" w:rsidP="00635291">
      <w:pPr>
        <w:pStyle w:val="-"/>
      </w:pPr>
      <w:bookmarkStart w:id="35" w:name="_Ref406872221"/>
      <w:r>
        <w:t>Графічний інтерфейс програми</w:t>
      </w:r>
      <w:bookmarkEnd w:id="35"/>
    </w:p>
    <w:p w:rsidR="000321B9" w:rsidRPr="000321B9" w:rsidRDefault="000321B9" w:rsidP="000321B9"/>
    <w:p w:rsidR="00974B63" w:rsidRDefault="001F0A85" w:rsidP="00000BB9">
      <w:r>
        <w:t xml:space="preserve">Під номером 1 виділено елемент </w:t>
      </w:r>
      <w:r>
        <w:rPr>
          <w:lang w:val="en-US"/>
        </w:rPr>
        <w:t>GUI</w:t>
      </w:r>
      <w:r w:rsidRPr="001F0A85">
        <w:rPr>
          <w:lang w:val="ru-RU"/>
        </w:rPr>
        <w:t xml:space="preserve"> </w:t>
      </w:r>
      <w:r>
        <w:rPr>
          <w:lang w:val="en-US"/>
        </w:rPr>
        <w:t>LineChart</w:t>
      </w:r>
      <w:r>
        <w:t xml:space="preserve">, який відповідає за відображення та оновлення графіків. </w:t>
      </w:r>
      <w:r w:rsidR="0025444B">
        <w:t xml:space="preserve">Вісь абсцис відповідає частоті та вимірюється в мегагерцах. Вісь ординат відповідає </w:t>
      </w:r>
      <w:r w:rsidR="0025444B">
        <w:rPr>
          <w:lang w:val="en-US"/>
        </w:rPr>
        <w:t>RSSI</w:t>
      </w:r>
      <w:r w:rsidR="0025444B" w:rsidRPr="00E42030">
        <w:t xml:space="preserve"> – </w:t>
      </w:r>
      <w:r w:rsidR="0025444B">
        <w:t xml:space="preserve">рівню </w:t>
      </w:r>
      <w:r w:rsidR="00EF381D">
        <w:t>прийнятого сигналу.</w:t>
      </w:r>
    </w:p>
    <w:p w:rsidR="00E42030" w:rsidRDefault="00E42030" w:rsidP="00000BB9">
      <w:r>
        <w:t xml:space="preserve">Під номером 2 зображено </w:t>
      </w:r>
      <w:r w:rsidR="00B94B11">
        <w:t>список</w:t>
      </w:r>
      <w:r>
        <w:t xml:space="preserve"> </w:t>
      </w:r>
      <w:r w:rsidR="00B94B11">
        <w:t>підключених</w:t>
      </w:r>
      <w:r>
        <w:t xml:space="preserve"> пристрої</w:t>
      </w:r>
      <w:r w:rsidR="00B94B11">
        <w:t xml:space="preserve">в. Список також включає в себе кнопки управління відображенням графіків </w:t>
      </w:r>
      <w:r w:rsidR="00087E92">
        <w:t>максимального, моди, медіани, середнього та поточного значень.</w:t>
      </w:r>
      <w:r w:rsidR="00EE7AB0">
        <w:t xml:space="preserve"> Також користувач може включити чи виключити одразу всі графіки </w:t>
      </w:r>
      <w:r w:rsidR="006A7C40">
        <w:t>за допомогою</w:t>
      </w:r>
      <w:r w:rsidR="00EE7AB0">
        <w:t xml:space="preserve"> </w:t>
      </w:r>
      <w:r w:rsidR="00EE7AB0">
        <w:rPr>
          <w:lang w:val="en-US"/>
        </w:rPr>
        <w:t>Ch</w:t>
      </w:r>
      <w:r w:rsidR="005277FC">
        <w:rPr>
          <w:lang w:val="en-US"/>
        </w:rPr>
        <w:t>e</w:t>
      </w:r>
      <w:r w:rsidR="00EE7AB0">
        <w:rPr>
          <w:lang w:val="en-US"/>
        </w:rPr>
        <w:t>ckBox</w:t>
      </w:r>
      <w:r w:rsidR="00EE7AB0">
        <w:t xml:space="preserve"> навпроти назви пристрою.</w:t>
      </w:r>
    </w:p>
    <w:p w:rsidR="003718F9" w:rsidRDefault="003718F9" w:rsidP="00000BB9">
      <w:r>
        <w:t xml:space="preserve">Під номером 3 виділено плаваючу підказку з поточним, виділеним курсором, значенням </w:t>
      </w:r>
      <w:r>
        <w:rPr>
          <w:lang w:val="en-US"/>
        </w:rPr>
        <w:t>RSSI</w:t>
      </w:r>
      <w:r>
        <w:t xml:space="preserve"> та</w:t>
      </w:r>
      <w:r w:rsidR="008F7818">
        <w:t xml:space="preserve"> відповідною</w:t>
      </w:r>
      <w:r>
        <w:t xml:space="preserve"> частотою.</w:t>
      </w:r>
    </w:p>
    <w:p w:rsidR="001F0A85" w:rsidRDefault="00BF7A87" w:rsidP="00000BB9">
      <w:r>
        <w:t>Під номером 4 зображено область, яка, при наведені на неї курсору, дає доступ до меню налаштуван</w:t>
      </w:r>
      <w:r w:rsidR="00592CD2">
        <w:t>ь</w:t>
      </w:r>
      <w:r>
        <w:t>.</w:t>
      </w:r>
    </w:p>
    <w:p w:rsidR="00340D05" w:rsidRDefault="004D40A4" w:rsidP="00340D05">
      <w:r>
        <w:t xml:space="preserve">При створенні пакет зі значеннями </w:t>
      </w:r>
      <w:r>
        <w:rPr>
          <w:lang w:val="en-US"/>
        </w:rPr>
        <w:t>RSSI</w:t>
      </w:r>
      <w:r>
        <w:t xml:space="preserve"> також створюється мітка часу, до якої прив’язаний створений пакет. </w:t>
      </w:r>
      <w:r w:rsidR="000D56B3">
        <w:t xml:space="preserve">Під номером 5 виділено </w:t>
      </w:r>
      <w:r w:rsidR="005D7EF3">
        <w:t>слайдер, який дозволяє переміщуватись по шкалі часу.</w:t>
      </w:r>
    </w:p>
    <w:p w:rsidR="004937A1" w:rsidRPr="002F27AC" w:rsidRDefault="004937A1" w:rsidP="00340D05"/>
    <w:p w:rsidR="00340D05" w:rsidRPr="002F27AC" w:rsidRDefault="00340D05" w:rsidP="00742F08">
      <w:pPr>
        <w:pStyle w:val="a3"/>
      </w:pPr>
      <w:bookmarkStart w:id="36" w:name="_Toc407209397"/>
      <w:r w:rsidRPr="002F27AC">
        <w:t>Меню налаштувань</w:t>
      </w:r>
      <w:bookmarkEnd w:id="36"/>
    </w:p>
    <w:p w:rsidR="00340D05" w:rsidRDefault="002B0792" w:rsidP="002B0792">
      <w:r>
        <w:t>На наступному рисунку можна побачити меню налаштувань.</w:t>
      </w:r>
    </w:p>
    <w:p w:rsidR="008248A5" w:rsidRDefault="008248A5" w:rsidP="002B0792">
      <w:bookmarkStart w:id="37" w:name="_GoBack"/>
      <w:bookmarkEnd w:id="37"/>
    </w:p>
    <w:p w:rsidR="002B0792" w:rsidRDefault="002B0792" w:rsidP="002B0792">
      <w:pPr>
        <w:pStyle w:val="a5"/>
        <w:rPr>
          <w:lang w:val="uk-UA"/>
        </w:rPr>
      </w:pPr>
      <w:r w:rsidRPr="002B0792">
        <w:drawing>
          <wp:inline distT="0" distB="0" distL="0" distR="0" wp14:anchorId="2BD23185" wp14:editId="39C295E8">
            <wp:extent cx="2772162" cy="6039693"/>
            <wp:effectExtent l="0" t="0" r="9525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2772162" cy="60396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B0792" w:rsidRDefault="002B0792" w:rsidP="00635291">
      <w:pPr>
        <w:pStyle w:val="-"/>
      </w:pPr>
      <w:r>
        <w:t>Меню налаштувань</w:t>
      </w:r>
    </w:p>
    <w:p w:rsidR="002B0792" w:rsidRDefault="002B0792" w:rsidP="002B0792"/>
    <w:p w:rsidR="002B0792" w:rsidRDefault="002B0792" w:rsidP="002B0792">
      <w:r>
        <w:t xml:space="preserve">Кнопка </w:t>
      </w:r>
      <w:r>
        <w:rPr>
          <w:lang w:val="en-US"/>
        </w:rPr>
        <w:t>Open</w:t>
      </w:r>
      <w:r w:rsidR="00C47929" w:rsidRPr="00C47929">
        <w:rPr>
          <w:lang w:val="ru-RU"/>
        </w:rPr>
        <w:t xml:space="preserve"> </w:t>
      </w:r>
      <w:r w:rsidR="00C47929">
        <w:rPr>
          <w:lang w:val="en-US"/>
        </w:rPr>
        <w:t>r</w:t>
      </w:r>
      <w:r>
        <w:rPr>
          <w:lang w:val="en-US"/>
        </w:rPr>
        <w:t>eplay</w:t>
      </w:r>
      <w:r w:rsidRPr="002B0792">
        <w:t xml:space="preserve"> </w:t>
      </w:r>
      <w:r>
        <w:t xml:space="preserve">потрібна для відкриття файлу </w:t>
      </w:r>
      <w:r w:rsidR="00C47929">
        <w:t>з попередньо записаними даними.</w:t>
      </w:r>
    </w:p>
    <w:p w:rsidR="00C47929" w:rsidRDefault="00C47929" w:rsidP="002B0792">
      <w:r>
        <w:t xml:space="preserve">Кнопка </w:t>
      </w:r>
      <w:r>
        <w:rPr>
          <w:lang w:val="en-US"/>
        </w:rPr>
        <w:t>Refresh</w:t>
      </w:r>
      <w:r w:rsidRPr="00C47929">
        <w:t xml:space="preserve"> </w:t>
      </w:r>
      <w:r>
        <w:rPr>
          <w:lang w:val="en-US"/>
        </w:rPr>
        <w:t>chart</w:t>
      </w:r>
      <w:r w:rsidRPr="00C47929">
        <w:t xml:space="preserve"> </w:t>
      </w:r>
      <w:r>
        <w:t>потрібна для очищення графіку від набраної інформації.</w:t>
      </w:r>
    </w:p>
    <w:p w:rsidR="00C47929" w:rsidRDefault="00C47929" w:rsidP="002B0792">
      <w:r>
        <w:lastRenderedPageBreak/>
        <w:t xml:space="preserve">Кнопка </w:t>
      </w:r>
      <w:r>
        <w:rPr>
          <w:lang w:val="en-US"/>
        </w:rPr>
        <w:t>Show</w:t>
      </w:r>
      <w:r w:rsidRPr="00C47929">
        <w:rPr>
          <w:lang w:val="ru-RU"/>
        </w:rPr>
        <w:t xml:space="preserve"> </w:t>
      </w:r>
      <w:r>
        <w:rPr>
          <w:lang w:val="en-US"/>
        </w:rPr>
        <w:t>debug</w:t>
      </w:r>
      <w:r w:rsidRPr="00C47929">
        <w:rPr>
          <w:lang w:val="ru-RU"/>
        </w:rPr>
        <w:t xml:space="preserve"> </w:t>
      </w:r>
      <w:r>
        <w:rPr>
          <w:lang w:val="en-US"/>
        </w:rPr>
        <w:t>info</w:t>
      </w:r>
      <w:r w:rsidRPr="00C47929">
        <w:rPr>
          <w:lang w:val="ru-RU"/>
        </w:rPr>
        <w:t xml:space="preserve"> </w:t>
      </w:r>
      <w:r>
        <w:t>включає режим показу додаткової інформації, яку можн</w:t>
      </w:r>
      <w:r w:rsidR="00B154C3">
        <w:t>а</w:t>
      </w:r>
      <w:r>
        <w:t xml:space="preserve"> використовувати для </w:t>
      </w:r>
      <w:r w:rsidR="00B154C3">
        <w:t>налагодження</w:t>
      </w:r>
      <w:r>
        <w:t xml:space="preserve"> та тестування програми.</w:t>
      </w:r>
    </w:p>
    <w:p w:rsidR="00C47929" w:rsidRDefault="00C47929" w:rsidP="002B0792">
      <w:r>
        <w:t xml:space="preserve">Кнопка </w:t>
      </w:r>
      <w:r>
        <w:rPr>
          <w:lang w:val="en-US"/>
        </w:rPr>
        <w:t>Add</w:t>
      </w:r>
      <w:r w:rsidRPr="00C47929">
        <w:rPr>
          <w:lang w:val="ru-RU"/>
        </w:rPr>
        <w:t xml:space="preserve"> </w:t>
      </w:r>
      <w:r>
        <w:rPr>
          <w:lang w:val="en-US"/>
        </w:rPr>
        <w:t>Dummy</w:t>
      </w:r>
      <w:r w:rsidRPr="00C47929">
        <w:rPr>
          <w:lang w:val="ru-RU"/>
        </w:rPr>
        <w:t xml:space="preserve"> </w:t>
      </w:r>
      <w:r>
        <w:t>потрібна для додавання до програми тестового програмного пристрою.</w:t>
      </w:r>
    </w:p>
    <w:p w:rsidR="00C47929" w:rsidRDefault="00C47929" w:rsidP="002B0792">
      <w:r>
        <w:rPr>
          <w:lang w:val="en-US"/>
        </w:rPr>
        <w:t>CheckBox</w:t>
      </w:r>
      <w:r w:rsidRPr="00906E16">
        <w:t xml:space="preserve"> </w:t>
      </w:r>
      <w:r w:rsidR="00906E16">
        <w:rPr>
          <w:lang w:val="en-US"/>
        </w:rPr>
        <w:t>Horizontal</w:t>
      </w:r>
      <w:r w:rsidR="00906E16" w:rsidRPr="00906E16">
        <w:t xml:space="preserve"> </w:t>
      </w:r>
      <w:r w:rsidR="00906E16">
        <w:rPr>
          <w:lang w:val="en-US"/>
        </w:rPr>
        <w:t>line</w:t>
      </w:r>
      <w:r w:rsidR="00906E16" w:rsidRPr="00906E16">
        <w:t xml:space="preserve"> </w:t>
      </w:r>
      <w:r w:rsidR="00906E16">
        <w:t xml:space="preserve">та </w:t>
      </w:r>
      <w:r w:rsidR="00906E16">
        <w:rPr>
          <w:lang w:val="en-US"/>
        </w:rPr>
        <w:t>Vertical</w:t>
      </w:r>
      <w:r w:rsidR="00906E16" w:rsidRPr="00906E16">
        <w:t xml:space="preserve"> </w:t>
      </w:r>
      <w:r w:rsidR="00906E16">
        <w:rPr>
          <w:lang w:val="en-US"/>
        </w:rPr>
        <w:t>line</w:t>
      </w:r>
      <w:r w:rsidR="00906E16">
        <w:t xml:space="preserve"> відповідають за відображення допоміжних ліній на графіку.</w:t>
      </w:r>
    </w:p>
    <w:p w:rsidR="00906E16" w:rsidRDefault="00906E16" w:rsidP="002B0792">
      <w:r>
        <w:t xml:space="preserve">За замовчуванням програма відображає </w:t>
      </w:r>
      <w:r w:rsidR="00830A6B">
        <w:t xml:space="preserve">значення </w:t>
      </w:r>
      <w:r>
        <w:t>пакет</w:t>
      </w:r>
      <w:r w:rsidR="00830A6B">
        <w:t>ів</w:t>
      </w:r>
      <w:r>
        <w:t xml:space="preserve"> </w:t>
      </w:r>
      <w:r>
        <w:rPr>
          <w:lang w:val="en-US"/>
        </w:rPr>
        <w:t>RSSI</w:t>
      </w:r>
      <w:r w:rsidR="00830A6B">
        <w:t xml:space="preserve"> в реальному часі</w:t>
      </w:r>
      <w:r>
        <w:t xml:space="preserve">, тобто </w:t>
      </w:r>
      <w:r w:rsidR="00B154C3">
        <w:t xml:space="preserve">індикатор шкали часу завжди знаходиться вкінці шкали. </w:t>
      </w:r>
      <w:r>
        <w:rPr>
          <w:lang w:val="en-US"/>
        </w:rPr>
        <w:t>CheckBox</w:t>
      </w:r>
      <w:r w:rsidR="00B154C3">
        <w:t xml:space="preserve"> </w:t>
      </w:r>
      <w:r w:rsidR="007E236E">
        <w:rPr>
          <w:lang w:val="en-US"/>
        </w:rPr>
        <w:t>Manual</w:t>
      </w:r>
      <w:r w:rsidR="007E236E" w:rsidRPr="00830A6B">
        <w:t xml:space="preserve"> </w:t>
      </w:r>
      <w:r w:rsidR="007E236E">
        <w:rPr>
          <w:lang w:val="en-US"/>
        </w:rPr>
        <w:t>replay</w:t>
      </w:r>
      <w:r w:rsidR="007E236E" w:rsidRPr="00830A6B">
        <w:t xml:space="preserve"> </w:t>
      </w:r>
      <w:r w:rsidR="007E236E">
        <w:rPr>
          <w:lang w:val="en-US"/>
        </w:rPr>
        <w:t>mode</w:t>
      </w:r>
      <w:r w:rsidR="007E236E">
        <w:t xml:space="preserve"> </w:t>
      </w:r>
      <w:r w:rsidR="00830A6B">
        <w:t>дозволяє включити режим ручного управління часом.</w:t>
      </w:r>
    </w:p>
    <w:p w:rsidR="0089414F" w:rsidRPr="000110ED" w:rsidRDefault="000110ED" w:rsidP="002B0792">
      <w:r w:rsidRPr="000110ED">
        <w:t xml:space="preserve">CheckBox </w:t>
      </w:r>
      <w:r w:rsidRPr="000110ED">
        <w:rPr>
          <w:lang w:val="en-US"/>
        </w:rPr>
        <w:t>Animation</w:t>
      </w:r>
      <w:r w:rsidRPr="000110ED">
        <w:t xml:space="preserve"> дозволяє включити або виключити анімацію. На деяких слабких системах </w:t>
      </w:r>
      <w:r>
        <w:t>це є актуально.</w:t>
      </w:r>
    </w:p>
    <w:p w:rsidR="002B0792" w:rsidRDefault="00B4076C" w:rsidP="00340D05">
      <w:r>
        <w:t xml:space="preserve">У полі </w:t>
      </w:r>
      <w:r>
        <w:rPr>
          <w:lang w:val="en-US"/>
        </w:rPr>
        <w:t>Chart</w:t>
      </w:r>
      <w:r w:rsidRPr="00B4076C">
        <w:rPr>
          <w:lang w:val="ru-RU"/>
        </w:rPr>
        <w:t xml:space="preserve"> </w:t>
      </w:r>
      <w:r>
        <w:rPr>
          <w:lang w:val="en-US"/>
        </w:rPr>
        <w:t>update</w:t>
      </w:r>
      <w:r w:rsidRPr="00B4076C">
        <w:rPr>
          <w:lang w:val="ru-RU"/>
        </w:rPr>
        <w:t xml:space="preserve"> </w:t>
      </w:r>
      <w:r>
        <w:rPr>
          <w:lang w:val="en-US"/>
        </w:rPr>
        <w:t>delay</w:t>
      </w:r>
      <w:r>
        <w:t xml:space="preserve"> можна встановити </w:t>
      </w:r>
      <w:r w:rsidR="00883C71">
        <w:t>інтервал оновлення графіку. Ця функція корисна для слабких систем та у випадках, коли треба аналізувати поточні дані з пристрою в реальному часі.</w:t>
      </w:r>
    </w:p>
    <w:p w:rsidR="00883C71" w:rsidRDefault="003A36B0" w:rsidP="00340D05">
      <w:r>
        <w:t xml:space="preserve">Наступний блок відповідає за </w:t>
      </w:r>
      <w:r w:rsidR="004B305A">
        <w:t>налаштування відображення завантаженості каналу, що сканується бездротовим адаптером.</w:t>
      </w:r>
      <w:r w:rsidR="003324C8">
        <w:t xml:space="preserve"> У полі </w:t>
      </w:r>
      <w:r w:rsidR="003324C8">
        <w:rPr>
          <w:lang w:val="en-US"/>
        </w:rPr>
        <w:t>Fade</w:t>
      </w:r>
      <w:r w:rsidR="003324C8" w:rsidRPr="003324C8">
        <w:t xml:space="preserve"> </w:t>
      </w:r>
      <w:r w:rsidR="003324C8">
        <w:rPr>
          <w:lang w:val="en-US"/>
        </w:rPr>
        <w:t>out</w:t>
      </w:r>
      <w:r w:rsidR="003324C8" w:rsidRPr="003324C8">
        <w:t xml:space="preserve"> </w:t>
      </w:r>
      <w:r w:rsidR="003324C8">
        <w:rPr>
          <w:lang w:val="en-US"/>
        </w:rPr>
        <w:t>after</w:t>
      </w:r>
      <w:r w:rsidR="003324C8">
        <w:t xml:space="preserve"> вказується кількість секунд, до зникнення ефекту завантаженості каналу. У полі </w:t>
      </w:r>
      <w:r w:rsidR="003324C8">
        <w:rPr>
          <w:lang w:val="en-US"/>
        </w:rPr>
        <w:t>Max</w:t>
      </w:r>
      <w:r w:rsidR="003324C8" w:rsidRPr="003324C8">
        <w:rPr>
          <w:lang w:val="ru-RU"/>
        </w:rPr>
        <w:t xml:space="preserve"> </w:t>
      </w:r>
      <w:r w:rsidR="003324C8">
        <w:rPr>
          <w:lang w:val="en-US"/>
        </w:rPr>
        <w:t>opacity</w:t>
      </w:r>
      <w:r w:rsidR="003324C8" w:rsidRPr="003324C8">
        <w:rPr>
          <w:lang w:val="ru-RU"/>
        </w:rPr>
        <w:t xml:space="preserve"> </w:t>
      </w:r>
      <w:r w:rsidR="003324C8">
        <w:t>вказується ступінь непрозорості ефекту завантаженості каналу.</w:t>
      </w:r>
      <w:r w:rsidR="00AD4830">
        <w:t xml:space="preserve"> У полі </w:t>
      </w:r>
      <w:r w:rsidR="00AD4830">
        <w:rPr>
          <w:lang w:val="en-US"/>
        </w:rPr>
        <w:t>Fade</w:t>
      </w:r>
      <w:r w:rsidR="00AD4830" w:rsidRPr="00AD4830">
        <w:t xml:space="preserve"> </w:t>
      </w:r>
      <w:r w:rsidR="00AD4830">
        <w:rPr>
          <w:lang w:val="en-US"/>
        </w:rPr>
        <w:t>up</w:t>
      </w:r>
      <w:r w:rsidR="00AD4830" w:rsidRPr="00AD4830">
        <w:t xml:space="preserve"> </w:t>
      </w:r>
      <w:r w:rsidR="00AD4830">
        <w:rPr>
          <w:lang w:val="en-US"/>
        </w:rPr>
        <w:t>opacity</w:t>
      </w:r>
      <w:r w:rsidR="00AD4830">
        <w:t xml:space="preserve"> вказується коефіцієнт, що визначає як швидко буде ефект завантаженості каналу буде набирати непрозорості.</w:t>
      </w:r>
    </w:p>
    <w:p w:rsidR="00B405C8" w:rsidRDefault="00B405C8" w:rsidP="00340D05">
      <w:r>
        <w:t>У наступному полі вказується канал чи діапазон каналів, що скануються. Відповідає наступному регулярному виразу:</w:t>
      </w:r>
    </w:p>
    <w:p w:rsidR="006330DB" w:rsidRDefault="006330DB" w:rsidP="00340D05"/>
    <w:p w:rsidR="00B405C8" w:rsidRDefault="00B405C8" w:rsidP="00B405C8">
      <w:pPr>
        <w:pStyle w:val="a4"/>
        <w:rPr>
          <w:lang w:val="uk-UA"/>
        </w:rPr>
      </w:pPr>
      <w:r w:rsidRPr="00B57140">
        <w:rPr>
          <w:lang w:val="uk-UA"/>
        </w:rPr>
        <w:t>"(?&lt;</w:t>
      </w:r>
      <w:r w:rsidRPr="00B405C8">
        <w:t>channelStart</w:t>
      </w:r>
      <w:r w:rsidRPr="00B57140">
        <w:rPr>
          <w:lang w:val="uk-UA"/>
        </w:rPr>
        <w:t>&gt;</w:t>
      </w:r>
      <w:r w:rsidR="006330DB" w:rsidRPr="006330DB">
        <w:rPr>
          <w:lang w:val="uk-UA"/>
        </w:rPr>
        <w:t>\\</w:t>
      </w:r>
      <w:r w:rsidR="006330DB" w:rsidRPr="006330DB">
        <w:t>d</w:t>
      </w:r>
      <w:r w:rsidR="006330DB" w:rsidRPr="006330DB">
        <w:rPr>
          <w:lang w:val="uk-UA"/>
        </w:rPr>
        <w:t>{1,2}[^15-99]*?)(-(?&lt;</w:t>
      </w:r>
      <w:r w:rsidR="006330DB" w:rsidRPr="006330DB">
        <w:t>channelEnd</w:t>
      </w:r>
      <w:r w:rsidR="006330DB" w:rsidRPr="006330DB">
        <w:rPr>
          <w:lang w:val="uk-UA"/>
        </w:rPr>
        <w:t>&gt;\\</w:t>
      </w:r>
      <w:r w:rsidR="006330DB" w:rsidRPr="006330DB">
        <w:t>d</w:t>
      </w:r>
      <w:r w:rsidR="006330DB" w:rsidRPr="006330DB">
        <w:rPr>
          <w:lang w:val="uk-UA"/>
        </w:rPr>
        <w:t>{1,2}[^15-99]*?))</w:t>
      </w:r>
      <w:r w:rsidRPr="00B57140">
        <w:rPr>
          <w:lang w:val="uk-UA"/>
        </w:rPr>
        <w:t>?"</w:t>
      </w:r>
    </w:p>
    <w:p w:rsidR="006330DB" w:rsidRPr="006330DB" w:rsidRDefault="006330DB" w:rsidP="006330DB"/>
    <w:p w:rsidR="00B405C8" w:rsidRDefault="00E75A9E" w:rsidP="00B405C8">
      <w:r>
        <w:t>Тобто доступні значення для вводу від 1 до 14 включно. Щоб вказати діапазон значень треба скористатися символом тире.</w:t>
      </w:r>
      <w:r w:rsidR="00585654">
        <w:t xml:space="preserve"> Канали будуть переключатися у тій послідовності, що вказана </w:t>
      </w:r>
      <w:r w:rsidR="007F7511">
        <w:t>у полі.</w:t>
      </w:r>
    </w:p>
    <w:p w:rsidR="007F7511" w:rsidRDefault="00F86921" w:rsidP="00B405C8">
      <w:r>
        <w:lastRenderedPageBreak/>
        <w:t>При підключені пристрою в меню налаштувань автоматично генерується налаштування для щойно підключеного пристрою</w:t>
      </w:r>
      <w:r w:rsidR="00982331">
        <w:t xml:space="preserve"> та зазвичай потрібні для калібрування пристрою.</w:t>
      </w:r>
      <w:r w:rsidR="00522867">
        <w:t xml:space="preserve"> </w:t>
      </w:r>
      <w:r w:rsidR="00E02918">
        <w:t xml:space="preserve">Поле </w:t>
      </w:r>
      <w:r w:rsidR="00E02918">
        <w:rPr>
          <w:lang w:val="en-US"/>
        </w:rPr>
        <w:t>Channel</w:t>
      </w:r>
      <w:r w:rsidR="00E02918" w:rsidRPr="00982331">
        <w:t xml:space="preserve"> </w:t>
      </w:r>
      <w:r w:rsidR="00E02918">
        <w:rPr>
          <w:lang w:val="en-US"/>
        </w:rPr>
        <w:t>spacing</w:t>
      </w:r>
      <w:r w:rsidR="00E02918" w:rsidRPr="00982331">
        <w:t xml:space="preserve"> </w:t>
      </w:r>
      <w:r w:rsidR="002B2405">
        <w:t xml:space="preserve">відповідає за відстань </w:t>
      </w:r>
      <w:r w:rsidR="00982331">
        <w:t xml:space="preserve">між значеннями </w:t>
      </w:r>
      <w:r w:rsidR="00982331">
        <w:rPr>
          <w:lang w:val="en-US"/>
        </w:rPr>
        <w:t>RSSI</w:t>
      </w:r>
      <w:r w:rsidR="00982331">
        <w:t xml:space="preserve"> на графіку. </w:t>
      </w:r>
      <w:r w:rsidR="001E05ED">
        <w:t xml:space="preserve">Поле </w:t>
      </w:r>
      <w:r w:rsidR="001E05ED">
        <w:rPr>
          <w:lang w:val="en-US"/>
        </w:rPr>
        <w:t>RSSI</w:t>
      </w:r>
      <w:r w:rsidR="001E05ED" w:rsidRPr="00F856B6">
        <w:t xml:space="preserve"> </w:t>
      </w:r>
      <w:r w:rsidR="001E05ED">
        <w:rPr>
          <w:lang w:val="en-US"/>
        </w:rPr>
        <w:t>shift</w:t>
      </w:r>
      <w:r w:rsidR="001E05ED" w:rsidRPr="00F856B6">
        <w:t xml:space="preserve"> </w:t>
      </w:r>
      <w:r w:rsidR="001E05ED">
        <w:t xml:space="preserve">відповідає за зсув значень </w:t>
      </w:r>
      <w:r w:rsidR="001E05ED">
        <w:rPr>
          <w:lang w:val="en-US"/>
        </w:rPr>
        <w:t>RSSI</w:t>
      </w:r>
      <w:r w:rsidR="001E05ED" w:rsidRPr="00F856B6">
        <w:t xml:space="preserve"> </w:t>
      </w:r>
      <w:r w:rsidR="001E05ED">
        <w:t>на графіку по шкалі абсцис.</w:t>
      </w:r>
    </w:p>
    <w:p w:rsidR="008818BB" w:rsidRDefault="008818BB" w:rsidP="00B405C8"/>
    <w:p w:rsidR="008818BB" w:rsidRDefault="008818BB" w:rsidP="008818BB">
      <w:pPr>
        <w:pStyle w:val="a3"/>
      </w:pPr>
      <w:bookmarkStart w:id="38" w:name="_Toc407209398"/>
      <w:r>
        <w:t>Файли ресурсів</w:t>
      </w:r>
      <w:bookmarkEnd w:id="38"/>
    </w:p>
    <w:p w:rsidR="00BA473F" w:rsidRDefault="008A7CB4" w:rsidP="008A7CB4">
      <w:r w:rsidRPr="008A7CB4">
        <w:t xml:space="preserve">Окрім файлів </w:t>
      </w:r>
      <w:r w:rsidRPr="008A7CB4">
        <w:rPr>
          <w:lang w:val="en-US"/>
        </w:rPr>
        <w:t>FXML</w:t>
      </w:r>
      <w:r w:rsidRPr="008A7CB4">
        <w:t>, які потрібні для розмітки об’єктів інтерфейсу, було використано каскадні таблиці стилів (</w:t>
      </w:r>
      <w:r w:rsidRPr="008A7CB4">
        <w:rPr>
          <w:lang w:val="en-US"/>
        </w:rPr>
        <w:t>CSS</w:t>
      </w:r>
      <w:r w:rsidRPr="008A7CB4">
        <w:t>) для налаштування стилю графічного об’єкту.</w:t>
      </w:r>
      <w:r w:rsidR="00BA473F" w:rsidRPr="008A7CB4">
        <w:t xml:space="preserve"> На приклад, для налаштування стилю списку підключених пристроїв використано наступний код:</w:t>
      </w:r>
    </w:p>
    <w:p w:rsidR="00BA473F" w:rsidRDefault="00BA473F" w:rsidP="00340D05"/>
    <w:p w:rsidR="00BA473F" w:rsidRDefault="00BA473F" w:rsidP="00BA473F">
      <w:pPr>
        <w:pStyle w:val="a4"/>
      </w:pPr>
      <w:r>
        <w:t>#chartLegendVbox{</w:t>
      </w:r>
    </w:p>
    <w:p w:rsidR="00BA473F" w:rsidRDefault="00BA473F" w:rsidP="00BA473F">
      <w:pPr>
        <w:pStyle w:val="a4"/>
      </w:pPr>
      <w:r>
        <w:t xml:space="preserve">    -fx-background-color: rgba(255, 255, 255, 0.6);</w:t>
      </w:r>
    </w:p>
    <w:p w:rsidR="00BA473F" w:rsidRDefault="00BA473F" w:rsidP="00BA473F">
      <w:pPr>
        <w:pStyle w:val="a4"/>
      </w:pPr>
      <w:r>
        <w:t xml:space="preserve">    -fx-background-radius: 5;</w:t>
      </w:r>
    </w:p>
    <w:p w:rsidR="00BA473F" w:rsidRDefault="00BA473F" w:rsidP="00BA473F">
      <w:pPr>
        <w:pStyle w:val="a4"/>
      </w:pPr>
      <w:r>
        <w:t>}</w:t>
      </w:r>
    </w:p>
    <w:p w:rsidR="00BA473F" w:rsidRDefault="00BA473F" w:rsidP="00BA473F">
      <w:pPr>
        <w:rPr>
          <w:lang w:val="en-US"/>
        </w:rPr>
      </w:pPr>
    </w:p>
    <w:p w:rsidR="00BA473F" w:rsidRDefault="00BA473F" w:rsidP="00BA473F">
      <w:r>
        <w:t>#chartLegendVbox – звернення до графічного об’єкту за його ідентифікатором.</w:t>
      </w:r>
    </w:p>
    <w:p w:rsidR="00BA473F" w:rsidRDefault="00BA473F" w:rsidP="00BA473F">
      <w:r>
        <w:t>-fx-background-color – задання кольору фону у форматі rgba.</w:t>
      </w:r>
    </w:p>
    <w:p w:rsidR="00BA473F" w:rsidRPr="00BA473F" w:rsidRDefault="00BA473F" w:rsidP="00BA473F">
      <w:r>
        <w:t>-fx-background-radius – задання округлення кутів фону.</w:t>
      </w:r>
    </w:p>
    <w:p w:rsidR="00BA473F" w:rsidRPr="002F27AC" w:rsidRDefault="00BA473F" w:rsidP="00340D05"/>
    <w:p w:rsidR="00793AA1" w:rsidRPr="002F27AC" w:rsidRDefault="00793AA1" w:rsidP="00742F08">
      <w:pPr>
        <w:pStyle w:val="a2"/>
      </w:pPr>
      <w:bookmarkStart w:id="39" w:name="_Toc407209399"/>
      <w:r w:rsidRPr="002F27AC">
        <w:t>Допоміжні класи</w:t>
      </w:r>
      <w:bookmarkEnd w:id="39"/>
    </w:p>
    <w:p w:rsidR="00793AA1" w:rsidRDefault="005B0C23" w:rsidP="00793AA1">
      <w:r w:rsidRPr="002F27AC">
        <w:t xml:space="preserve">В програмі використовуються спеціальні класи, в яких сформовані статичні методи. Ці методи використовуються у програмі у різних місцях. </w:t>
      </w:r>
      <w:r w:rsidR="00CA0234" w:rsidRPr="002F27AC">
        <w:t xml:space="preserve">Класи можна знайти у пакеті com.rasalhague.mdrv.Utility. </w:t>
      </w:r>
      <w:r w:rsidR="00421813">
        <w:t>На</w:t>
      </w:r>
      <w:r w:rsidR="00047D87" w:rsidRPr="002F27AC">
        <w:t>приклад</w:t>
      </w:r>
      <w:r w:rsidR="00421813" w:rsidRPr="00E06BDF">
        <w:t>,</w:t>
      </w:r>
      <w:r w:rsidR="00047D87" w:rsidRPr="002F27AC">
        <w:t xml:space="preserve"> наступна функція повертає псевдовипадкове число типу int з заданого діапазону:</w:t>
      </w:r>
    </w:p>
    <w:p w:rsidR="00421813" w:rsidRPr="002F27AC" w:rsidRDefault="00421813" w:rsidP="00793AA1"/>
    <w:p w:rsidR="005B0C23" w:rsidRPr="002F27AC" w:rsidRDefault="005B0C23" w:rsidP="005B0C23">
      <w:pPr>
        <w:pStyle w:val="a4"/>
      </w:pPr>
      <w:r w:rsidRPr="002F27AC">
        <w:t>public static int randInt(int min, int max)</w:t>
      </w:r>
    </w:p>
    <w:p w:rsidR="00421813" w:rsidRDefault="00421813" w:rsidP="00047D87"/>
    <w:p w:rsidR="00047D87" w:rsidRPr="00421813" w:rsidRDefault="00467C2D" w:rsidP="00047D87">
      <w:pPr>
        <w:rPr>
          <w:lang w:val="ru-RU"/>
        </w:rPr>
      </w:pPr>
      <w:r w:rsidRPr="002F27AC">
        <w:lastRenderedPageBreak/>
        <w:t xml:space="preserve">Для приведення </w:t>
      </w:r>
      <w:r w:rsidR="00421813" w:rsidRPr="002F27AC">
        <w:t xml:space="preserve">PID </w:t>
      </w:r>
      <w:r w:rsidRPr="002F27AC">
        <w:t xml:space="preserve">чи </w:t>
      </w:r>
      <w:r w:rsidR="00421813" w:rsidRPr="002F27AC">
        <w:t xml:space="preserve">VID </w:t>
      </w:r>
      <w:r w:rsidRPr="002F27AC">
        <w:t>пристрою до чотирьох символів використовується функція</w:t>
      </w:r>
    </w:p>
    <w:p w:rsidR="00421813" w:rsidRPr="002F27AC" w:rsidRDefault="00421813" w:rsidP="00047D87"/>
    <w:p w:rsidR="00467C2D" w:rsidRPr="002F27AC" w:rsidRDefault="00467C2D" w:rsidP="00467C2D">
      <w:pPr>
        <w:pStyle w:val="a4"/>
      </w:pPr>
      <w:r w:rsidRPr="002F27AC">
        <w:t>public static String normalizePidVidToLength(String str)</w:t>
      </w:r>
    </w:p>
    <w:p w:rsidR="00421813" w:rsidRDefault="00421813" w:rsidP="00BC5D9E"/>
    <w:p w:rsidR="00BC5D9E" w:rsidRDefault="00BC5D9E" w:rsidP="00BC5D9E">
      <w:r w:rsidRPr="002F27AC">
        <w:t>Щоб виклику Runnable в JFX Thread і чекати доки він не завершиться можна використати функцію</w:t>
      </w:r>
    </w:p>
    <w:p w:rsidR="00421813" w:rsidRPr="002F27AC" w:rsidRDefault="00421813" w:rsidP="00BC5D9E"/>
    <w:p w:rsidR="00BC5D9E" w:rsidRPr="002F27AC" w:rsidRDefault="00BC5D9E" w:rsidP="00BC5D9E">
      <w:pPr>
        <w:pStyle w:val="a4"/>
      </w:pPr>
      <w:r w:rsidRPr="002F27AC">
        <w:t>public static void runAndWait(final Runnable run) throws InterruptedException, ExecutionException</w:t>
      </w:r>
    </w:p>
    <w:p w:rsidR="00421813" w:rsidRDefault="00421813" w:rsidP="004C31A3"/>
    <w:p w:rsidR="004C31A3" w:rsidRPr="00E06BDF" w:rsidRDefault="004C31A3" w:rsidP="004C31A3">
      <w:r w:rsidRPr="002F27AC">
        <w:t xml:space="preserve">Для завантаження Native бібліотек використано функцію, яка розпаковує обрану бібліотеку до </w:t>
      </w:r>
      <w:r w:rsidR="00421813">
        <w:t>тимчасової директорії</w:t>
      </w:r>
      <w:r w:rsidR="00421813" w:rsidRPr="00E06BDF">
        <w:t>,</w:t>
      </w:r>
    </w:p>
    <w:p w:rsidR="00421813" w:rsidRPr="002F27AC" w:rsidRDefault="00421813" w:rsidP="004C31A3"/>
    <w:p w:rsidR="004C31A3" w:rsidRDefault="004C31A3" w:rsidP="004C31A3">
      <w:pPr>
        <w:pStyle w:val="a4"/>
      </w:pPr>
      <w:r w:rsidRPr="002F27AC">
        <w:t>public static void loadLibraryFromJar(String path) throws IOException</w:t>
      </w:r>
    </w:p>
    <w:p w:rsidR="00421813" w:rsidRDefault="00421813" w:rsidP="00421813"/>
    <w:p w:rsidR="00CD3B0A" w:rsidRDefault="005324CD" w:rsidP="008A2508">
      <w:pPr>
        <w:pStyle w:val="a1"/>
      </w:pPr>
      <w:bookmarkStart w:id="40" w:name="_Toc407209400"/>
      <w:r>
        <w:lastRenderedPageBreak/>
        <w:t>Робота з аналізаторами спектру</w:t>
      </w:r>
      <w:bookmarkEnd w:id="40"/>
    </w:p>
    <w:p w:rsidR="00614495" w:rsidRPr="002F27AC" w:rsidRDefault="00614495" w:rsidP="008A2508">
      <w:pPr>
        <w:pStyle w:val="a2"/>
      </w:pPr>
      <w:bookmarkStart w:id="41" w:name="_Toc407209401"/>
      <w:r w:rsidRPr="002F27AC">
        <w:t xml:space="preserve">MetaGeek Wi-Spy </w:t>
      </w:r>
      <w:r w:rsidR="00421813" w:rsidRPr="00E06BDF">
        <w:rPr>
          <w:lang w:val="en-US"/>
        </w:rPr>
        <w:t>2.4</w:t>
      </w:r>
      <w:r w:rsidR="00421813">
        <w:rPr>
          <w:lang w:val="en-US"/>
        </w:rPr>
        <w:t xml:space="preserve">i </w:t>
      </w:r>
      <w:r w:rsidR="00421813" w:rsidRPr="00E06BDF">
        <w:rPr>
          <w:lang w:val="en-US"/>
        </w:rPr>
        <w:t>(</w:t>
      </w:r>
      <w:r w:rsidRPr="002F27AC">
        <w:t>Gen 1</w:t>
      </w:r>
      <w:r w:rsidR="00421813" w:rsidRPr="00E06BDF">
        <w:rPr>
          <w:lang w:val="en-US"/>
        </w:rPr>
        <w:t>)</w:t>
      </w:r>
      <w:bookmarkEnd w:id="41"/>
    </w:p>
    <w:p w:rsidR="00614495" w:rsidRDefault="00E04675" w:rsidP="00614495">
      <w:r w:rsidRPr="002F27AC">
        <w:t xml:space="preserve">MetaGeek Wi-Spy Gen 1 як і вся лінійка пристроїв MetaGeek Wi-Spy підключається до операційної системи як HID. </w:t>
      </w:r>
      <w:r w:rsidR="00CF5E89" w:rsidRPr="002F27AC">
        <w:t>Підключенні даного пристрою до програмного комплексу</w:t>
      </w:r>
      <w:r w:rsidR="004530B8" w:rsidRPr="002F27AC">
        <w:t xml:space="preserve"> MDRV</w:t>
      </w:r>
      <w:r w:rsidR="00CF5E89" w:rsidRPr="002F27AC">
        <w:t xml:space="preserve"> за допомогою стандартної бібліотеки JavaHIDAPI</w:t>
      </w:r>
      <w:r w:rsidR="004530B8" w:rsidRPr="002F27AC">
        <w:t xml:space="preserve"> не вдалося</w:t>
      </w:r>
      <w:r w:rsidR="00A143FD" w:rsidRPr="002F27AC">
        <w:t xml:space="preserve"> ні під linux ні під Windows</w:t>
      </w:r>
      <w:r w:rsidR="004530B8" w:rsidRPr="002F27AC">
        <w:t xml:space="preserve">. </w:t>
      </w:r>
      <w:r w:rsidR="00F4088B" w:rsidRPr="002F27AC">
        <w:t>Ось так виглядає виключення:</w:t>
      </w:r>
    </w:p>
    <w:p w:rsidR="00421813" w:rsidRPr="002F27AC" w:rsidRDefault="00421813" w:rsidP="00614495"/>
    <w:p w:rsidR="00F4088B" w:rsidRPr="002F27AC" w:rsidRDefault="00F4088B" w:rsidP="000046B9">
      <w:pPr>
        <w:pStyle w:val="a4"/>
      </w:pPr>
      <w:r w:rsidRPr="002F27AC">
        <w:t>java.io.IOException: The supplied user buffer is not valid for the requested operation.</w:t>
      </w:r>
    </w:p>
    <w:p w:rsidR="00F4088B" w:rsidRPr="002F27AC" w:rsidRDefault="00F4088B" w:rsidP="00D30956">
      <w:pPr>
        <w:pStyle w:val="a4"/>
      </w:pPr>
      <w:r w:rsidRPr="002F27AC">
        <w:tab/>
        <w:t>at com.codeminders.hidapi.HIDDevice.read(Native Method)</w:t>
      </w:r>
    </w:p>
    <w:p w:rsidR="00421813" w:rsidRDefault="00421813" w:rsidP="001F4B8D"/>
    <w:p w:rsidR="001F4B8D" w:rsidRPr="002F27AC" w:rsidRDefault="001F4B8D" w:rsidP="001F4B8D">
      <w:r w:rsidRPr="002F27AC">
        <w:t xml:space="preserve">З коду помилки видно, що функція читання, яка являє собою Native Method, </w:t>
      </w:r>
      <w:r w:rsidR="00EF7FF5" w:rsidRPr="002F27AC">
        <w:t>вважає переданий їй буфер, в який треба зчитати данні, не дійснім.</w:t>
      </w:r>
    </w:p>
    <w:p w:rsidR="006B32A2" w:rsidRDefault="00F4088B" w:rsidP="00614495">
      <w:r w:rsidRPr="002F27AC">
        <w:t xml:space="preserve">Далі наведено </w:t>
      </w:r>
      <w:r w:rsidR="00BE3BA4" w:rsidRPr="002F27AC">
        <w:t xml:space="preserve">шляхи </w:t>
      </w:r>
      <w:r w:rsidR="006B32A2" w:rsidRPr="002F27AC">
        <w:t>вирішення проблеми</w:t>
      </w:r>
      <w:r w:rsidRPr="002F27AC">
        <w:t>.</w:t>
      </w:r>
    </w:p>
    <w:p w:rsidR="0086521D" w:rsidRPr="002F27AC" w:rsidRDefault="0086521D" w:rsidP="00614495"/>
    <w:p w:rsidR="00EF7FF5" w:rsidRPr="002F27AC" w:rsidRDefault="00EF7FF5" w:rsidP="008A2508">
      <w:pPr>
        <w:pStyle w:val="a3"/>
      </w:pPr>
      <w:bookmarkStart w:id="42" w:name="_Toc407209402"/>
      <w:r w:rsidRPr="002F27AC">
        <w:t>Використання високорівневих функцій бібліотеки usb4java</w:t>
      </w:r>
      <w:bookmarkEnd w:id="42"/>
    </w:p>
    <w:p w:rsidR="00F4088B" w:rsidRDefault="00F3770C" w:rsidP="00F3770C">
      <w:r w:rsidRPr="002F27AC">
        <w:t xml:space="preserve">У різних бібліотеках реалізації можуть відрізнятися, тому було вирішено спробувати бібліотеку usb4java. Але </w:t>
      </w:r>
      <w:r w:rsidR="00763BD5" w:rsidRPr="002F27AC">
        <w:t xml:space="preserve">при </w:t>
      </w:r>
      <w:r w:rsidR="00C51B41" w:rsidRPr="002F27AC">
        <w:t>спробі виконати читання даних</w:t>
      </w:r>
      <w:r w:rsidR="00763BD5" w:rsidRPr="002F27AC">
        <w:t>:</w:t>
      </w:r>
    </w:p>
    <w:p w:rsidR="00421813" w:rsidRPr="002F27AC" w:rsidRDefault="00421813" w:rsidP="00F3770C"/>
    <w:p w:rsidR="00763BD5" w:rsidRPr="00B57140" w:rsidRDefault="00763BD5" w:rsidP="00763BD5">
      <w:pPr>
        <w:pStyle w:val="a4"/>
        <w:rPr>
          <w:lang w:val="uk-UA"/>
        </w:rPr>
      </w:pPr>
      <w:r w:rsidRPr="002F27AC">
        <w:t>int</w:t>
      </w:r>
      <w:r w:rsidRPr="00B57140">
        <w:rPr>
          <w:lang w:val="uk-UA"/>
        </w:rPr>
        <w:t xml:space="preserve"> </w:t>
      </w:r>
      <w:r w:rsidRPr="002F27AC">
        <w:t>received</w:t>
      </w:r>
      <w:r w:rsidRPr="00B57140">
        <w:rPr>
          <w:lang w:val="uk-UA"/>
        </w:rPr>
        <w:t xml:space="preserve"> = </w:t>
      </w:r>
      <w:r w:rsidRPr="002F27AC">
        <w:t>pipe</w:t>
      </w:r>
      <w:r w:rsidRPr="00B57140">
        <w:rPr>
          <w:lang w:val="uk-UA"/>
        </w:rPr>
        <w:t>.</w:t>
      </w:r>
      <w:r w:rsidRPr="002F27AC">
        <w:t>syncSubmit</w:t>
      </w:r>
      <w:r w:rsidRPr="00B57140">
        <w:rPr>
          <w:lang w:val="uk-UA"/>
        </w:rPr>
        <w:t>(</w:t>
      </w:r>
      <w:r w:rsidRPr="002F27AC">
        <w:t>data</w:t>
      </w:r>
      <w:r w:rsidRPr="00B57140">
        <w:rPr>
          <w:lang w:val="uk-UA"/>
        </w:rPr>
        <w:t>);</w:t>
      </w:r>
    </w:p>
    <w:p w:rsidR="00421813" w:rsidRDefault="00421813" w:rsidP="00421813">
      <w:pPr>
        <w:ind w:firstLine="0"/>
      </w:pPr>
    </w:p>
    <w:p w:rsidR="00763BD5" w:rsidRPr="002F27AC" w:rsidRDefault="00763BD5" w:rsidP="00421813">
      <w:pPr>
        <w:ind w:firstLine="0"/>
      </w:pPr>
      <w:r w:rsidRPr="002F27AC">
        <w:t>програма зависає.</w:t>
      </w:r>
    </w:p>
    <w:p w:rsidR="00763BD5" w:rsidRDefault="00763BD5" w:rsidP="00763BD5">
      <w:r w:rsidRPr="002F27AC">
        <w:t xml:space="preserve">При </w:t>
      </w:r>
      <w:r w:rsidR="00C51B41" w:rsidRPr="002F27AC">
        <w:t xml:space="preserve">спробі відіслати на пристрій </w:t>
      </w:r>
      <w:r w:rsidR="00D35E97" w:rsidRPr="002F27AC">
        <w:t>IRP</w:t>
      </w:r>
      <w:r w:rsidRPr="002F27AC">
        <w:t>:</w:t>
      </w:r>
    </w:p>
    <w:p w:rsidR="00421813" w:rsidRDefault="00421813" w:rsidP="00763BD5"/>
    <w:p w:rsidR="00763BD5" w:rsidRPr="002F27AC" w:rsidRDefault="00763BD5" w:rsidP="00763BD5">
      <w:pPr>
        <w:pStyle w:val="a4"/>
        <w:ind w:left="90"/>
      </w:pPr>
      <w:r w:rsidRPr="002F27AC">
        <w:t>irp = device.createUsbControlIrp((byte) (UsbConst.REQUESTTYPE_DIRECTION_IN |</w:t>
      </w:r>
    </w:p>
    <w:p w:rsidR="00763BD5" w:rsidRPr="002F27AC" w:rsidRDefault="00763BD5" w:rsidP="00763BD5">
      <w:pPr>
        <w:pStyle w:val="a4"/>
        <w:ind w:left="90"/>
      </w:pPr>
      <w:r w:rsidRPr="002F27AC">
        <w:t>UsbConst.REQUESTTYPE_TYPE_STANDARD |</w:t>
      </w:r>
    </w:p>
    <w:p w:rsidR="00763BD5" w:rsidRPr="002F27AC" w:rsidRDefault="00763BD5" w:rsidP="00763BD5">
      <w:pPr>
        <w:pStyle w:val="a4"/>
        <w:ind w:left="90"/>
      </w:pPr>
      <w:r w:rsidRPr="002F27AC">
        <w:t>UsbConst.REQUESTTYPE_RECIPIENT_DEVICE),</w:t>
      </w:r>
    </w:p>
    <w:p w:rsidR="00763BD5" w:rsidRPr="002F27AC" w:rsidRDefault="00763BD5" w:rsidP="0079655C">
      <w:pPr>
        <w:pStyle w:val="a4"/>
        <w:ind w:left="90"/>
      </w:pPr>
      <w:r w:rsidRPr="002F27AC">
        <w:t>UsbConst.REQUEST_CLEAR_FEATURE, (short) 8, (short) 8);</w:t>
      </w:r>
    </w:p>
    <w:p w:rsidR="00763BD5" w:rsidRPr="002F27AC" w:rsidRDefault="00763BD5" w:rsidP="00763BD5">
      <w:pPr>
        <w:pStyle w:val="a4"/>
        <w:ind w:left="90"/>
      </w:pPr>
      <w:r w:rsidRPr="002F27AC">
        <w:t>irp.setData(data);</w:t>
      </w:r>
    </w:p>
    <w:p w:rsidR="00763BD5" w:rsidRPr="002F27AC" w:rsidRDefault="00763BD5" w:rsidP="00763BD5">
      <w:pPr>
        <w:pStyle w:val="a4"/>
      </w:pPr>
      <w:r w:rsidRPr="002F27AC">
        <w:lastRenderedPageBreak/>
        <w:t>device.syncSubmit(irp);</w:t>
      </w:r>
    </w:p>
    <w:p w:rsidR="00421813" w:rsidRDefault="00421813" w:rsidP="00421813">
      <w:pPr>
        <w:ind w:firstLine="0"/>
      </w:pPr>
    </w:p>
    <w:p w:rsidR="00763BD5" w:rsidRDefault="00763BD5" w:rsidP="00421813">
      <w:pPr>
        <w:ind w:firstLine="0"/>
      </w:pPr>
      <w:r w:rsidRPr="002F27AC">
        <w:t>виникає виключення:</w:t>
      </w:r>
    </w:p>
    <w:p w:rsidR="00421813" w:rsidRPr="002F27AC" w:rsidRDefault="00421813" w:rsidP="00763BD5"/>
    <w:p w:rsidR="00763BD5" w:rsidRPr="002F27AC" w:rsidRDefault="00763BD5" w:rsidP="00AE1A3F">
      <w:pPr>
        <w:pStyle w:val="a4"/>
      </w:pPr>
      <w:r w:rsidRPr="002F27AC">
        <w:t>javax.usb.UsbPlatformException: USB error 2: Unable to submit control message: Invalid parameter</w:t>
      </w:r>
    </w:p>
    <w:p w:rsidR="00421813" w:rsidRDefault="00421813" w:rsidP="00AE1A3F"/>
    <w:p w:rsidR="00AE1A3F" w:rsidRDefault="00D30956" w:rsidP="00AE1A3F">
      <w:r w:rsidRPr="002F27AC">
        <w:t xml:space="preserve">Ситуація схожа з </w:t>
      </w:r>
      <w:r w:rsidR="00117A9E" w:rsidRPr="002F27AC">
        <w:t>кореневою проблемою з буфером обміну.</w:t>
      </w:r>
    </w:p>
    <w:p w:rsidR="0086521D" w:rsidRPr="002F27AC" w:rsidRDefault="0086521D" w:rsidP="00AE1A3F"/>
    <w:p w:rsidR="00117A9E" w:rsidRPr="002F27AC" w:rsidRDefault="00117A9E" w:rsidP="00742F08">
      <w:pPr>
        <w:pStyle w:val="a3"/>
      </w:pPr>
      <w:bookmarkStart w:id="43" w:name="_Toc407209403"/>
      <w:r w:rsidRPr="002F27AC">
        <w:t>Використання низькорівневих функцій бібліотеки usb4java</w:t>
      </w:r>
      <w:bookmarkEnd w:id="43"/>
    </w:p>
    <w:p w:rsidR="002A7FCA" w:rsidRDefault="0067050E" w:rsidP="00117A9E">
      <w:r w:rsidRPr="002F27AC">
        <w:t>При використанні низькорівневих функцій бібліотеки usb4java ситуація не змінилась – проблема з буфером обміну.</w:t>
      </w:r>
    </w:p>
    <w:p w:rsidR="0086521D" w:rsidRPr="002F27AC" w:rsidRDefault="0086521D" w:rsidP="00117A9E"/>
    <w:p w:rsidR="0067050E" w:rsidRPr="002F27AC" w:rsidRDefault="0067050E" w:rsidP="00742F08">
      <w:pPr>
        <w:pStyle w:val="a3"/>
      </w:pPr>
      <w:bookmarkStart w:id="44" w:name="_Toc407209404"/>
      <w:r w:rsidRPr="002F27AC">
        <w:t>Використання JNI</w:t>
      </w:r>
      <w:bookmarkEnd w:id="44"/>
    </w:p>
    <w:p w:rsidR="0086007C" w:rsidRDefault="002965CC" w:rsidP="009C66AA">
      <w:r w:rsidRPr="002F27AC">
        <w:t>Основуючись на програмі Kismet Spectools</w:t>
      </w:r>
      <w:r w:rsidR="009C66AA" w:rsidRPr="002F27AC">
        <w:t>, працювала з даним пристроєм, д</w:t>
      </w:r>
      <w:r w:rsidRPr="002F27AC">
        <w:t>ля вирішення проблеми було вирішено зробити</w:t>
      </w:r>
      <w:r w:rsidR="00893CB5" w:rsidRPr="002F27AC">
        <w:t xml:space="preserve"> JNI до С++. Ключовим фактором </w:t>
      </w:r>
      <w:r w:rsidR="0086007C" w:rsidRPr="002F27AC">
        <w:t>для роботи пристрою став виклик функції біблі</w:t>
      </w:r>
      <w:r w:rsidR="00421813">
        <w:t>отеки libusb</w:t>
      </w:r>
    </w:p>
    <w:p w:rsidR="00421813" w:rsidRPr="002F27AC" w:rsidRDefault="00421813" w:rsidP="009C66AA"/>
    <w:p w:rsidR="00421813" w:rsidRDefault="00421813" w:rsidP="00114D01">
      <w:pPr>
        <w:pStyle w:val="a4"/>
        <w:rPr>
          <w:lang w:val="uk-UA"/>
        </w:rPr>
      </w:pPr>
      <w:r>
        <w:t>int</w:t>
      </w:r>
      <w:r w:rsidRPr="00B57140">
        <w:rPr>
          <w:lang w:val="uk-UA"/>
        </w:rPr>
        <w:t xml:space="preserve"> </w:t>
      </w:r>
      <w:r>
        <w:t>libusb</w:t>
      </w:r>
      <w:r w:rsidRPr="00B57140">
        <w:rPr>
          <w:lang w:val="uk-UA"/>
        </w:rPr>
        <w:t>_</w:t>
      </w:r>
      <w:r>
        <w:t>detach</w:t>
      </w:r>
      <w:r w:rsidRPr="00B57140">
        <w:rPr>
          <w:lang w:val="uk-UA"/>
        </w:rPr>
        <w:t>_</w:t>
      </w:r>
      <w:r>
        <w:t>kernel</w:t>
      </w:r>
      <w:r w:rsidRPr="00B57140">
        <w:rPr>
          <w:lang w:val="uk-UA"/>
        </w:rPr>
        <w:t>_</w:t>
      </w:r>
      <w:r>
        <w:t>driver</w:t>
      </w:r>
      <w:r w:rsidRPr="00B57140">
        <w:rPr>
          <w:lang w:val="uk-UA"/>
        </w:rPr>
        <w:t xml:space="preserve"> </w:t>
      </w:r>
      <w:r w:rsidR="0086007C" w:rsidRPr="00B57140">
        <w:rPr>
          <w:lang w:val="uk-UA"/>
        </w:rPr>
        <w:t>(</w:t>
      </w:r>
      <w:r w:rsidR="0086007C" w:rsidRPr="002F27AC">
        <w:t>libusb</w:t>
      </w:r>
      <w:r w:rsidR="0086007C" w:rsidRPr="00B57140">
        <w:rPr>
          <w:lang w:val="uk-UA"/>
        </w:rPr>
        <w:t>_</w:t>
      </w:r>
      <w:r w:rsidR="0086007C" w:rsidRPr="002F27AC">
        <w:t>device</w:t>
      </w:r>
      <w:r w:rsidR="0086007C" w:rsidRPr="00B57140">
        <w:rPr>
          <w:lang w:val="uk-UA"/>
        </w:rPr>
        <w:t>_</w:t>
      </w:r>
      <w:r w:rsidR="0086007C" w:rsidRPr="002F27AC">
        <w:t>han</w:t>
      </w:r>
      <w:r>
        <w:t>dle</w:t>
      </w:r>
      <w:r w:rsidRPr="00B57140">
        <w:rPr>
          <w:lang w:val="uk-UA"/>
        </w:rPr>
        <w:t xml:space="preserve"> *</w:t>
      </w:r>
      <w:r>
        <w:t>dev</w:t>
      </w:r>
      <w:r w:rsidRPr="00B57140">
        <w:rPr>
          <w:lang w:val="uk-UA"/>
        </w:rPr>
        <w:t xml:space="preserve">, </w:t>
      </w:r>
      <w:r>
        <w:t>int</w:t>
      </w:r>
      <w:r w:rsidRPr="00B57140">
        <w:rPr>
          <w:lang w:val="uk-UA"/>
        </w:rPr>
        <w:t xml:space="preserve"> </w:t>
      </w:r>
      <w:r>
        <w:t>interface</w:t>
      </w:r>
      <w:r w:rsidRPr="00B57140">
        <w:rPr>
          <w:lang w:val="uk-UA"/>
        </w:rPr>
        <w:t>_</w:t>
      </w:r>
      <w:r>
        <w:t>number</w:t>
      </w:r>
      <w:r w:rsidRPr="00B57140">
        <w:rPr>
          <w:lang w:val="uk-UA"/>
        </w:rPr>
        <w:t>)</w:t>
      </w:r>
    </w:p>
    <w:p w:rsidR="00114D01" w:rsidRPr="00114D01" w:rsidRDefault="00114D01" w:rsidP="00114D01"/>
    <w:p w:rsidR="00A31D14" w:rsidRDefault="0086007C" w:rsidP="00421813">
      <w:pPr>
        <w:ind w:firstLine="0"/>
      </w:pPr>
      <w:r w:rsidRPr="002F27AC">
        <w:t xml:space="preserve">яка працює тільки для ОС </w:t>
      </w:r>
      <w:r w:rsidR="00421813" w:rsidRPr="002F27AC">
        <w:t>Linux</w:t>
      </w:r>
      <w:r w:rsidR="00857940" w:rsidRPr="002F27AC">
        <w:t>. Вона виконує</w:t>
      </w:r>
      <w:r w:rsidR="00AC0D9F" w:rsidRPr="002F27AC">
        <w:t xml:space="preserve"> </w:t>
      </w:r>
      <w:r w:rsidR="00857940" w:rsidRPr="002F27AC">
        <w:t>від</w:t>
      </w:r>
      <w:r w:rsidR="00F02597" w:rsidRPr="002F27AC">
        <w:t>’</w:t>
      </w:r>
      <w:r w:rsidR="00857940" w:rsidRPr="002F27AC">
        <w:t xml:space="preserve">єднання драйверу ядра </w:t>
      </w:r>
      <w:r w:rsidR="00A31D14" w:rsidRPr="002F27AC">
        <w:t>внаслідок чого можна зробити захват інтерфейсу:</w:t>
      </w:r>
    </w:p>
    <w:p w:rsidR="00421813" w:rsidRPr="002F27AC" w:rsidRDefault="00421813" w:rsidP="0086007C"/>
    <w:p w:rsidR="0086007C" w:rsidRPr="002F27AC" w:rsidRDefault="00A31D14" w:rsidP="00F9544A">
      <w:pPr>
        <w:pStyle w:val="a4"/>
      </w:pPr>
      <w:r w:rsidRPr="002F27AC">
        <w:t>libusb_det</w:t>
      </w:r>
      <w:r w:rsidR="00F9544A" w:rsidRPr="002F27AC">
        <w:t>ach_kernel_driver(dev_handle, 0)</w:t>
      </w:r>
      <w:r w:rsidR="00857940" w:rsidRPr="002F27AC">
        <w:t xml:space="preserve"> </w:t>
      </w:r>
    </w:p>
    <w:p w:rsidR="00F9544A" w:rsidRPr="002F27AC" w:rsidRDefault="00F9544A" w:rsidP="00F9544A">
      <w:pPr>
        <w:pStyle w:val="a4"/>
      </w:pPr>
      <w:r w:rsidRPr="002F27AC">
        <w:t>libusb_claim_interface(dev_handle, 0);</w:t>
      </w:r>
    </w:p>
    <w:p w:rsidR="00421813" w:rsidRDefault="00421813" w:rsidP="00F9544A"/>
    <w:p w:rsidR="00F9544A" w:rsidRDefault="00F9544A" w:rsidP="00F9544A">
      <w:r w:rsidRPr="002F27AC">
        <w:t>Після ц</w:t>
      </w:r>
      <w:r w:rsidR="00421813">
        <w:t>ь</w:t>
      </w:r>
      <w:r w:rsidRPr="002F27AC">
        <w:t>ого можна зчитати данні з пристрою:</w:t>
      </w:r>
    </w:p>
    <w:p w:rsidR="00421813" w:rsidRPr="002F27AC" w:rsidRDefault="00421813" w:rsidP="00F9544A"/>
    <w:p w:rsidR="00F9544A" w:rsidRPr="002F27AC" w:rsidRDefault="00F9544A" w:rsidP="00F9544A">
      <w:pPr>
        <w:pStyle w:val="a4"/>
      </w:pPr>
      <w:r w:rsidRPr="002F27AC">
        <w:lastRenderedPageBreak/>
        <w:t>libusb_control_transfer(dev_handle, USB_ENDPOINT_IN + USB_TYPE_CLASS + USB_RECIP_INTERFACE, HID_GET_REPORT, (HID_RT_FEATURE &lt;&lt; 8), 0, buf, buf_size, TIMEOUT);</w:t>
      </w:r>
    </w:p>
    <w:p w:rsidR="00421813" w:rsidRDefault="00421813" w:rsidP="00421813">
      <w:pPr>
        <w:pStyle w:val="a3"/>
        <w:numPr>
          <w:ilvl w:val="0"/>
          <w:numId w:val="0"/>
        </w:numPr>
        <w:ind w:left="709"/>
      </w:pPr>
    </w:p>
    <w:p w:rsidR="00F9544A" w:rsidRPr="002F27AC" w:rsidRDefault="00AB300C" w:rsidP="00742F08">
      <w:pPr>
        <w:pStyle w:val="a3"/>
      </w:pPr>
      <w:bookmarkStart w:id="45" w:name="_Toc407209405"/>
      <w:r w:rsidRPr="002F27AC">
        <w:t>Розбір даних з пристрою</w:t>
      </w:r>
      <w:bookmarkEnd w:id="45"/>
    </w:p>
    <w:p w:rsidR="00AB300C" w:rsidRDefault="00AB300C" w:rsidP="00AB300C">
      <w:r w:rsidRPr="002F27AC">
        <w:t>Пристрій повертає пакети довжиною в 8 символів</w:t>
      </w:r>
      <w:r w:rsidR="00DA7E4C" w:rsidRPr="002F27AC">
        <w:t>:</w:t>
      </w:r>
    </w:p>
    <w:p w:rsidR="00421813" w:rsidRPr="002F27AC" w:rsidRDefault="00421813" w:rsidP="00AB300C"/>
    <w:p w:rsidR="00DA7E4C" w:rsidRPr="00B57140" w:rsidRDefault="00DA7E4C" w:rsidP="00DA7E4C">
      <w:pPr>
        <w:pStyle w:val="a4"/>
        <w:rPr>
          <w:lang w:val="ru-RU"/>
        </w:rPr>
      </w:pPr>
      <w:r w:rsidRPr="00B57140">
        <w:rPr>
          <w:lang w:val="ru-RU"/>
        </w:rPr>
        <w:t>[0, 4, 2, 2, 1, 2, 1, 1]</w:t>
      </w:r>
    </w:p>
    <w:p w:rsidR="00DA7E4C" w:rsidRPr="00B57140" w:rsidRDefault="00DA7E4C" w:rsidP="00DA7E4C">
      <w:pPr>
        <w:pStyle w:val="a4"/>
        <w:rPr>
          <w:lang w:val="ru-RU"/>
        </w:rPr>
      </w:pPr>
      <w:r w:rsidRPr="00B57140">
        <w:rPr>
          <w:lang w:val="ru-RU"/>
        </w:rPr>
        <w:t>[7, 2, 3, 7, 0, 0, 2, 0]</w:t>
      </w:r>
    </w:p>
    <w:p w:rsidR="00DA7E4C" w:rsidRPr="00B57140" w:rsidRDefault="00DA7E4C" w:rsidP="00DA7E4C">
      <w:pPr>
        <w:pStyle w:val="a4"/>
        <w:rPr>
          <w:lang w:val="ru-RU"/>
        </w:rPr>
      </w:pPr>
      <w:r w:rsidRPr="00B57140">
        <w:rPr>
          <w:lang w:val="ru-RU"/>
        </w:rPr>
        <w:t>[14, 1, 2, 0, 1, 2, 2, 3]</w:t>
      </w:r>
    </w:p>
    <w:p w:rsidR="00DA7E4C" w:rsidRPr="00B57140" w:rsidRDefault="00DA7E4C" w:rsidP="00DA7E4C">
      <w:pPr>
        <w:pStyle w:val="a4"/>
        <w:rPr>
          <w:lang w:val="ru-RU"/>
        </w:rPr>
      </w:pPr>
      <w:r w:rsidRPr="00B57140">
        <w:rPr>
          <w:lang w:val="ru-RU"/>
        </w:rPr>
        <w:t>[21, 1, 2, 1, 3, 2, 2, 1]</w:t>
      </w:r>
    </w:p>
    <w:p w:rsidR="00DA7E4C" w:rsidRPr="00B57140" w:rsidRDefault="00DA7E4C" w:rsidP="00DA7E4C">
      <w:pPr>
        <w:pStyle w:val="a4"/>
        <w:rPr>
          <w:lang w:val="ru-RU"/>
        </w:rPr>
      </w:pPr>
      <w:r w:rsidRPr="00B57140">
        <w:rPr>
          <w:lang w:val="ru-RU"/>
        </w:rPr>
        <w:t>[28, 1, 3, 3, 2, 0, 0, 2]</w:t>
      </w:r>
    </w:p>
    <w:p w:rsidR="00DA7E4C" w:rsidRPr="00B57140" w:rsidRDefault="00DA7E4C" w:rsidP="00DA7E4C">
      <w:pPr>
        <w:pStyle w:val="a4"/>
        <w:rPr>
          <w:lang w:val="ru-RU"/>
        </w:rPr>
      </w:pPr>
      <w:r w:rsidRPr="00B57140">
        <w:rPr>
          <w:lang w:val="ru-RU"/>
        </w:rPr>
        <w:t>[35, 1, 0, 1, 1, 1, 3, 1]</w:t>
      </w:r>
    </w:p>
    <w:p w:rsidR="00DA7E4C" w:rsidRPr="00B57140" w:rsidRDefault="00DA7E4C" w:rsidP="00DA7E4C">
      <w:pPr>
        <w:pStyle w:val="a4"/>
        <w:rPr>
          <w:lang w:val="ru-RU"/>
        </w:rPr>
      </w:pPr>
      <w:r w:rsidRPr="00B57140">
        <w:rPr>
          <w:lang w:val="ru-RU"/>
        </w:rPr>
        <w:t>[42, 2, 1, 2, 2, 1, 1, 3]</w:t>
      </w:r>
    </w:p>
    <w:p w:rsidR="00DA7E4C" w:rsidRPr="00B57140" w:rsidRDefault="00DA7E4C" w:rsidP="00DA7E4C">
      <w:pPr>
        <w:pStyle w:val="a4"/>
        <w:rPr>
          <w:lang w:val="ru-RU"/>
        </w:rPr>
      </w:pPr>
      <w:r w:rsidRPr="00B57140">
        <w:rPr>
          <w:lang w:val="ru-RU"/>
        </w:rPr>
        <w:t>[49, 2, 2, 1, 16, 31, 31, 16]</w:t>
      </w:r>
    </w:p>
    <w:p w:rsidR="00DA7E4C" w:rsidRPr="00B57140" w:rsidRDefault="00DA7E4C" w:rsidP="00DA7E4C">
      <w:pPr>
        <w:pStyle w:val="a4"/>
        <w:rPr>
          <w:lang w:val="ru-RU"/>
        </w:rPr>
      </w:pPr>
      <w:r w:rsidRPr="00B57140">
        <w:rPr>
          <w:lang w:val="ru-RU"/>
        </w:rPr>
        <w:t>[56, 2, 1, 1, 3, 1, 2, 1]</w:t>
      </w:r>
    </w:p>
    <w:p w:rsidR="00DA7E4C" w:rsidRPr="00B57140" w:rsidRDefault="00DA7E4C" w:rsidP="00DA7E4C">
      <w:pPr>
        <w:pStyle w:val="a4"/>
        <w:rPr>
          <w:lang w:val="ru-RU"/>
        </w:rPr>
      </w:pPr>
      <w:r w:rsidRPr="00B57140">
        <w:rPr>
          <w:lang w:val="ru-RU"/>
        </w:rPr>
        <w:t>[63, 3, 1, 3, 2, 1, 2, 3]</w:t>
      </w:r>
    </w:p>
    <w:p w:rsidR="00DA7E4C" w:rsidRPr="00B57140" w:rsidRDefault="00DA7E4C" w:rsidP="00DA7E4C">
      <w:pPr>
        <w:pStyle w:val="a4"/>
        <w:rPr>
          <w:lang w:val="ru-RU"/>
        </w:rPr>
      </w:pPr>
      <w:r w:rsidRPr="00B57140">
        <w:rPr>
          <w:lang w:val="ru-RU"/>
        </w:rPr>
        <w:t>[70, 3, 1, 1, 2, 2, 1, 2]</w:t>
      </w:r>
    </w:p>
    <w:p w:rsidR="00867C2C" w:rsidRPr="00B57140" w:rsidRDefault="00DA7E4C" w:rsidP="00DA7E4C">
      <w:pPr>
        <w:pStyle w:val="a4"/>
        <w:rPr>
          <w:lang w:val="ru-RU"/>
        </w:rPr>
      </w:pPr>
      <w:r w:rsidRPr="00B57140">
        <w:rPr>
          <w:lang w:val="ru-RU"/>
        </w:rPr>
        <w:t>[77, 1, 2, 0, 2, 2, 1, 0]</w:t>
      </w:r>
    </w:p>
    <w:p w:rsidR="00421813" w:rsidRDefault="00421813" w:rsidP="00F9544A"/>
    <w:p w:rsidR="007F2FE8" w:rsidRPr="002F27AC" w:rsidRDefault="007F2FE8" w:rsidP="00F9544A">
      <w:r w:rsidRPr="002F27AC">
        <w:t xml:space="preserve">Перший елемент масиву можна інтерпретувати як кількість </w:t>
      </w:r>
      <w:r w:rsidR="00593813" w:rsidRPr="002F27AC">
        <w:t>вже переданих значень RSSI, чи як порядковий номер наступного значення RSSI. Від другого до восьмого включно</w:t>
      </w:r>
      <w:r w:rsidR="00043832" w:rsidRPr="002F27AC">
        <w:t xml:space="preserve"> </w:t>
      </w:r>
      <w:r w:rsidR="00421813">
        <w:t>—</w:t>
      </w:r>
      <w:r w:rsidR="00043832" w:rsidRPr="002F27AC">
        <w:t xml:space="preserve"> значення</w:t>
      </w:r>
      <w:r w:rsidR="00593813" w:rsidRPr="002F27AC">
        <w:t xml:space="preserve"> RSSI.</w:t>
      </w:r>
    </w:p>
    <w:p w:rsidR="00F9544A" w:rsidRDefault="00073627" w:rsidP="00F9544A">
      <w:r w:rsidRPr="002F27AC">
        <w:t xml:space="preserve">Після того, як пристрій пробігає по всьому спектру, данні </w:t>
      </w:r>
      <w:r w:rsidR="00480C63" w:rsidRPr="002F27AC">
        <w:t>приводяться до чисельного типу та</w:t>
      </w:r>
      <w:r w:rsidRPr="002F27AC">
        <w:t xml:space="preserve"> заносяться</w:t>
      </w:r>
      <w:r w:rsidR="00480C63" w:rsidRPr="002F27AC">
        <w:t xml:space="preserve"> у масив, до якого, у кінець, підмішується символ кінця пакету, заданий</w:t>
      </w:r>
      <w:r w:rsidR="004D04B0" w:rsidRPr="002F27AC">
        <w:t xml:space="preserve"> константою END_PACKET_SEQUENCE:</w:t>
      </w:r>
    </w:p>
    <w:p w:rsidR="00421813" w:rsidRPr="002F27AC" w:rsidRDefault="00421813" w:rsidP="00F9544A"/>
    <w:p w:rsidR="004D04B0" w:rsidRPr="002F27AC" w:rsidRDefault="004D04B0" w:rsidP="004D04B0">
      <w:pPr>
        <w:pStyle w:val="a4"/>
      </w:pPr>
      <w:r w:rsidRPr="002F27AC">
        <w:t>END_PACKET_SEQUENCE = new byte[]{-1};</w:t>
      </w:r>
    </w:p>
    <w:p w:rsidR="004D04B0" w:rsidRDefault="004D04B0" w:rsidP="004D04B0">
      <w:pPr>
        <w:pStyle w:val="a4"/>
      </w:pPr>
      <w:r w:rsidRPr="002F27AC">
        <w:t>[4, 2, 2, 1, 2, 1, 1, 2, 3, 7, 0, 0, 2, 0, 1, 2, 0, 1, 2, 2, 3, 1, 2, 1, 3, 2, 2, 1, 1, 3, 3, 2, 0, 0, 2, 1, 0, 1, 1, 1, 3, 1, 2, 1, 2, 2, 1, 1, 3, 2, 2, 1, 16, 31, 31, 16, 2, 1, 1, 3, 1, 2, 1, 3, 1, 3, 2, 1, 2, 3, 3, 1, 1, 2, 2, 1, 2, 1, 2, 0, 2, 2, 1, 0</w:t>
      </w:r>
      <w:r w:rsidR="00066D9F" w:rsidRPr="002F27AC">
        <w:t>, -1</w:t>
      </w:r>
      <w:r w:rsidRPr="002F27AC">
        <w:t>]</w:t>
      </w:r>
    </w:p>
    <w:p w:rsidR="00421813" w:rsidRPr="00421813" w:rsidRDefault="00421813" w:rsidP="00421813"/>
    <w:p w:rsidR="00614495" w:rsidRPr="002F27AC" w:rsidRDefault="005B11F9" w:rsidP="00742F08">
      <w:pPr>
        <w:pStyle w:val="a2"/>
      </w:pPr>
      <w:bookmarkStart w:id="46" w:name="_Toc407209406"/>
      <w:r w:rsidRPr="002F27AC">
        <w:t>MetaGeek Wi-Spy 2.4x2</w:t>
      </w:r>
      <w:bookmarkEnd w:id="46"/>
    </w:p>
    <w:p w:rsidR="005D22AB" w:rsidRPr="002F27AC" w:rsidRDefault="005D22AB" w:rsidP="00742F08">
      <w:pPr>
        <w:pStyle w:val="a3"/>
      </w:pPr>
      <w:bookmarkStart w:id="47" w:name="_Toc407209407"/>
      <w:r w:rsidRPr="002F27AC">
        <w:t>Ініціалізація</w:t>
      </w:r>
      <w:bookmarkEnd w:id="47"/>
    </w:p>
    <w:p w:rsidR="00297335" w:rsidRDefault="00240139" w:rsidP="00297335">
      <w:r w:rsidRPr="002F27AC">
        <w:t>Для того, щоб ініціалізувати пристрій</w:t>
      </w:r>
      <w:r w:rsidR="00340316" w:rsidRPr="002F27AC">
        <w:t xml:space="preserve"> потрібно знати спеціальну послідовність ініціалізації, яку потрібно передати пристрою. Послідовність ініціалізації представляє собою набір команд, які пристрій здатний сприймати. У даному випадку офіційної документації немає, тому використаємо </w:t>
      </w:r>
      <w:r w:rsidR="00A90111" w:rsidRPr="002F27AC">
        <w:t>сніффер USB трафіку</w:t>
      </w:r>
      <w:r w:rsidR="005142CA" w:rsidRPr="002F27AC">
        <w:t xml:space="preserve"> USBlyzer</w:t>
      </w:r>
      <w:r w:rsidR="00A90111" w:rsidRPr="002F27AC">
        <w:t xml:space="preserve"> у поєднанні з програмою MetaGeek Chanalyzer, у якій вже реалізовано ініціалізацію пристрою</w:t>
      </w:r>
      <w:r w:rsidR="005142CA" w:rsidRPr="002F27AC">
        <w:t xml:space="preserve"> (</w:t>
      </w:r>
      <w:r w:rsidR="00205306" w:rsidRPr="00E06BDF">
        <w:t xml:space="preserve">див. </w:t>
      </w:r>
      <w:r w:rsidR="00682DDE">
        <w:fldChar w:fldCharType="begin"/>
      </w:r>
      <w:r w:rsidR="00682DDE">
        <w:instrText xml:space="preserve"> REF  _Ref406350278 \* Lower \h \r </w:instrText>
      </w:r>
      <w:r w:rsidR="00682DDE">
        <w:fldChar w:fldCharType="separate"/>
      </w:r>
      <w:r w:rsidR="00682DDE">
        <w:t>рис. 8</w:t>
      </w:r>
      <w:r w:rsidR="00682DDE">
        <w:fldChar w:fldCharType="end"/>
      </w:r>
      <w:r w:rsidR="005142CA" w:rsidRPr="002F27AC">
        <w:t>)</w:t>
      </w:r>
      <w:r w:rsidR="00A90111" w:rsidRPr="002F27AC">
        <w:t>.</w:t>
      </w:r>
    </w:p>
    <w:p w:rsidR="00421813" w:rsidRPr="002F27AC" w:rsidRDefault="00421813" w:rsidP="00297335"/>
    <w:p w:rsidR="005B11F9" w:rsidRPr="002F27AC" w:rsidRDefault="008A5104" w:rsidP="008A5104">
      <w:pPr>
        <w:pStyle w:val="a5"/>
        <w:rPr>
          <w:noProof w:val="0"/>
          <w:lang w:val="uk-UA"/>
        </w:rPr>
      </w:pPr>
      <w:r w:rsidRPr="002F27AC">
        <w:drawing>
          <wp:inline distT="0" distB="0" distL="0" distR="0" wp14:anchorId="6C74877B" wp14:editId="4D7E75EA">
            <wp:extent cx="5029200" cy="3700113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029200" cy="37001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A5104" w:rsidRPr="002F27AC" w:rsidRDefault="006C350D" w:rsidP="00635291">
      <w:pPr>
        <w:pStyle w:val="-"/>
      </w:pPr>
      <w:bookmarkStart w:id="48" w:name="_Ref406350278"/>
      <w:r>
        <w:t>. </w:t>
      </w:r>
      <w:r w:rsidR="00297335" w:rsidRPr="002F27AC">
        <w:t>Сніффінг USB трафіку для визначення послі</w:t>
      </w:r>
      <w:r w:rsidR="00FA6109" w:rsidRPr="002F27AC">
        <w:t>довності ініц</w:t>
      </w:r>
      <w:r w:rsidR="00297335" w:rsidRPr="002F27AC">
        <w:t>і</w:t>
      </w:r>
      <w:r w:rsidR="00FA6109" w:rsidRPr="002F27AC">
        <w:t>а</w:t>
      </w:r>
      <w:r w:rsidR="00297335" w:rsidRPr="002F27AC">
        <w:t>лізації</w:t>
      </w:r>
      <w:bookmarkEnd w:id="48"/>
    </w:p>
    <w:p w:rsidR="00421813" w:rsidRDefault="00421813" w:rsidP="00FA6109"/>
    <w:p w:rsidR="00FA6109" w:rsidRDefault="00C43BD7" w:rsidP="00FA6109">
      <w:r w:rsidRPr="002F27AC">
        <w:t>При спробі відправити команду ініціалізації до пристрою під ОС Windows виникає наступне виключення:</w:t>
      </w:r>
    </w:p>
    <w:p w:rsidR="00421813" w:rsidRPr="002F27AC" w:rsidRDefault="00421813" w:rsidP="00FA6109"/>
    <w:p w:rsidR="00C43BD7" w:rsidRPr="002F27AC" w:rsidRDefault="00C43BD7" w:rsidP="00C43BD7">
      <w:pPr>
        <w:pStyle w:val="a4"/>
      </w:pPr>
      <w:r w:rsidRPr="002F27AC">
        <w:t>java.io.IOException: The parameter is incorrect.</w:t>
      </w:r>
    </w:p>
    <w:p w:rsidR="00C43BD7" w:rsidRPr="002F27AC" w:rsidRDefault="00C43BD7" w:rsidP="00C43BD7">
      <w:pPr>
        <w:pStyle w:val="a4"/>
      </w:pPr>
      <w:r w:rsidRPr="002F27AC">
        <w:tab/>
        <w:t>at com.codeminders.hidapi.HIDDevice.write(Native Method)</w:t>
      </w:r>
    </w:p>
    <w:p w:rsidR="00421813" w:rsidRDefault="00421813" w:rsidP="001D7010"/>
    <w:p w:rsidR="00C43BD7" w:rsidRDefault="001D7010" w:rsidP="001D7010">
      <w:r w:rsidRPr="002F27AC">
        <w:t xml:space="preserve">яке говорить про те, що в Native Method був переданий не коректний параметр. </w:t>
      </w:r>
      <w:r w:rsidR="00775E2F" w:rsidRPr="002F27AC">
        <w:t xml:space="preserve">Треба відмітити, що той самий програмний код коректно працює під </w:t>
      </w:r>
      <w:r w:rsidR="00421813" w:rsidRPr="002F27AC">
        <w:t xml:space="preserve">Linux </w:t>
      </w:r>
      <w:r w:rsidR="00775E2F" w:rsidRPr="002F27AC">
        <w:t xml:space="preserve">та не працює під Windows. </w:t>
      </w:r>
      <w:r w:rsidRPr="002F27AC">
        <w:t xml:space="preserve">У подальшому можлива спроба виправити це за допомогою </w:t>
      </w:r>
      <w:r w:rsidR="004560DB" w:rsidRPr="002F27AC">
        <w:t xml:space="preserve">JNI, а поки що цей пристрій підтримується тільки на </w:t>
      </w:r>
      <w:r w:rsidR="00421813" w:rsidRPr="002F27AC">
        <w:t>Linux</w:t>
      </w:r>
      <w:r w:rsidR="004560DB" w:rsidRPr="002F27AC">
        <w:t>.</w:t>
      </w:r>
    </w:p>
    <w:p w:rsidR="0086521D" w:rsidRPr="002F27AC" w:rsidRDefault="0086521D" w:rsidP="001D7010"/>
    <w:p w:rsidR="005D22AB" w:rsidRPr="002F27AC" w:rsidRDefault="005D22AB" w:rsidP="00742F08">
      <w:pPr>
        <w:pStyle w:val="a3"/>
      </w:pPr>
      <w:bookmarkStart w:id="49" w:name="_Toc407209408"/>
      <w:r w:rsidRPr="002F27AC">
        <w:t>Розбір даних з пристрою</w:t>
      </w:r>
      <w:bookmarkEnd w:id="49"/>
    </w:p>
    <w:p w:rsidR="005D22AB" w:rsidRDefault="0034318E" w:rsidP="005D22AB">
      <w:r w:rsidRPr="002F27AC">
        <w:t>За одну передачу пристрій видає наступну послідовність:</w:t>
      </w:r>
    </w:p>
    <w:p w:rsidR="00421813" w:rsidRPr="002F27AC" w:rsidRDefault="00421813" w:rsidP="005D22AB"/>
    <w:p w:rsidR="0034318E" w:rsidRPr="00B57140" w:rsidRDefault="0034318E" w:rsidP="0034318E">
      <w:pPr>
        <w:pStyle w:val="a4"/>
        <w:rPr>
          <w:lang w:val="ru-RU"/>
        </w:rPr>
      </w:pPr>
      <w:r w:rsidRPr="00B57140">
        <w:rPr>
          <w:lang w:val="ru-RU"/>
        </w:rPr>
        <w:t>[74, 0, 0, 0, 0, 33, 67, 67, 69, 66, 68, 65, 67, 66, 66, 64, 67, 67, 67, 67, 67, 67, 70, 62, 68, 68, 64, 66, 68, 68, 67, 68, 67, 68, 64, 67, 68, 68, 65, 67, 66, 68, 69, 65, 66, 66, 68, 68, 65, 69, 67, 66, 67, 66, 67, 68, 66, 66, 66, 68, 67, 67, 68, 65, 74, 59]</w:t>
      </w:r>
    </w:p>
    <w:p w:rsidR="00421813" w:rsidRDefault="00421813" w:rsidP="00E27684"/>
    <w:p w:rsidR="00D55775" w:rsidRDefault="00D55775" w:rsidP="00E27684">
      <w:r w:rsidRPr="002F27AC">
        <w:t>Структура пакету схожа на MetaGeek Wi-Spy</w:t>
      </w:r>
      <w:r w:rsidR="00421813">
        <w:t xml:space="preserve"> 2.4</w:t>
      </w:r>
      <w:r w:rsidR="00421813">
        <w:rPr>
          <w:lang w:val="en-US"/>
        </w:rPr>
        <w:t>i</w:t>
      </w:r>
      <w:r w:rsidRPr="002F27AC">
        <w:t xml:space="preserve"> Gen 1</w:t>
      </w:r>
      <w:r w:rsidR="00E27684" w:rsidRPr="002F27AC">
        <w:t xml:space="preserve">. Перший елемент масиву </w:t>
      </w:r>
      <w:r w:rsidRPr="002F27AC">
        <w:t>можна інтерпретувати як кількість вже переданих значень RSSI, чи як порядковий номер наступного</w:t>
      </w:r>
      <w:r w:rsidR="0086786B" w:rsidRPr="002F27AC">
        <w:t xml:space="preserve"> пакету</w:t>
      </w:r>
      <w:r w:rsidRPr="002F27AC">
        <w:t xml:space="preserve"> значен</w:t>
      </w:r>
      <w:r w:rsidR="0086786B" w:rsidRPr="002F27AC">
        <w:t>ь</w:t>
      </w:r>
      <w:r w:rsidRPr="002F27AC">
        <w:t xml:space="preserve"> RSSI. </w:t>
      </w:r>
      <w:r w:rsidR="00E27684" w:rsidRPr="002F27AC">
        <w:t>Від другого до п</w:t>
      </w:r>
      <w:r w:rsidR="00F02597" w:rsidRPr="002F27AC">
        <w:t>’</w:t>
      </w:r>
      <w:r w:rsidR="00E27684" w:rsidRPr="002F27AC">
        <w:t xml:space="preserve">ятого включно </w:t>
      </w:r>
      <w:r w:rsidR="00421813">
        <w:t>—</w:t>
      </w:r>
      <w:r w:rsidR="00E27684" w:rsidRPr="002F27AC">
        <w:t xml:space="preserve"> сервісна інформація. Всі інші</w:t>
      </w:r>
      <w:r w:rsidRPr="002F27AC">
        <w:t xml:space="preserve"> </w:t>
      </w:r>
      <w:r w:rsidR="00421813">
        <w:t>—</w:t>
      </w:r>
      <w:r w:rsidRPr="002F27AC">
        <w:t xml:space="preserve"> значення RSSI</w:t>
      </w:r>
      <w:r w:rsidR="0066150B" w:rsidRPr="002F27AC">
        <w:t xml:space="preserve"> зі здвигом </w:t>
      </w:r>
      <w:r w:rsidR="007C69F9" w:rsidRPr="002F27AC">
        <w:t>на</w:t>
      </w:r>
      <w:r w:rsidR="0066150B" w:rsidRPr="002F27AC">
        <w:t xml:space="preserve"> 170 одиниць</w:t>
      </w:r>
      <w:r w:rsidR="00421813">
        <w:t>.</w:t>
      </w:r>
    </w:p>
    <w:p w:rsidR="00421813" w:rsidRPr="002F27AC" w:rsidRDefault="00421813" w:rsidP="00E27684"/>
    <w:p w:rsidR="00F46B36" w:rsidRPr="002F27AC" w:rsidRDefault="00F46B36" w:rsidP="00742F08">
      <w:pPr>
        <w:pStyle w:val="a2"/>
      </w:pPr>
      <w:bookmarkStart w:id="50" w:name="_Toc407209409"/>
      <w:r w:rsidRPr="002F27AC">
        <w:t>Texas Instruments ez430-RF2500</w:t>
      </w:r>
      <w:bookmarkEnd w:id="50"/>
    </w:p>
    <w:p w:rsidR="00F46B36" w:rsidRDefault="00523753" w:rsidP="00F46B36">
      <w:r w:rsidRPr="002F27AC">
        <w:t>Перед застосуванням, пристрій треба було попередньо налаштувати. Проблема була в тому, що пристрій не бачив частину спектру. Далі наводяться графіки, що підтверджують проблему.</w:t>
      </w:r>
    </w:p>
    <w:p w:rsidR="00205306" w:rsidRPr="002F27AC" w:rsidRDefault="00205306" w:rsidP="00F46B36"/>
    <w:p w:rsidR="00523753" w:rsidRPr="002F27AC" w:rsidRDefault="004870F3" w:rsidP="00523753">
      <w:pPr>
        <w:pStyle w:val="a5"/>
        <w:rPr>
          <w:noProof w:val="0"/>
          <w:lang w:val="uk-UA"/>
        </w:rPr>
      </w:pPr>
      <w:r w:rsidRPr="002F27AC">
        <w:drawing>
          <wp:inline distT="0" distB="0" distL="0" distR="0" wp14:anchorId="077E7225" wp14:editId="18EDAAA5">
            <wp:extent cx="5048250" cy="1733324"/>
            <wp:effectExtent l="0" t="0" r="0" b="635"/>
            <wp:docPr id="3" name="Рисунок 3" descr="D:\Cloud\Google Drive\Projects\MDRV\Program\ez430\Problem. Cutted spectr\1th channel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D:\Cloud\Google Drive\Projects\MDRV\Program\ez430\Problem. Cutted spectr\1th channel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198" t="45600" r="1428" b="1"/>
                    <a:stretch/>
                  </pic:blipFill>
                  <pic:spPr bwMode="auto">
                    <a:xfrm>
                      <a:off x="0" y="0"/>
                      <a:ext cx="5052891" cy="173491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D63E57" w:rsidRPr="002F27AC" w:rsidRDefault="006C350D" w:rsidP="00635291">
      <w:pPr>
        <w:pStyle w:val="-"/>
      </w:pPr>
      <w:r>
        <w:lastRenderedPageBreak/>
        <w:t>. 1-й</w:t>
      </w:r>
      <w:r w:rsidR="009B371E" w:rsidRPr="002F27AC">
        <w:t xml:space="preserve"> канал під загрузкою</w:t>
      </w:r>
    </w:p>
    <w:p w:rsidR="00633242" w:rsidRPr="002F27AC" w:rsidRDefault="00633242" w:rsidP="00633242"/>
    <w:p w:rsidR="009B371E" w:rsidRPr="002F27AC" w:rsidRDefault="009B371E" w:rsidP="009B371E">
      <w:pPr>
        <w:pStyle w:val="a5"/>
        <w:rPr>
          <w:noProof w:val="0"/>
          <w:lang w:val="uk-UA"/>
        </w:rPr>
      </w:pPr>
      <w:r w:rsidRPr="002F27AC">
        <w:drawing>
          <wp:inline distT="0" distB="0" distL="0" distR="0" wp14:anchorId="70B82E11" wp14:editId="64CC2FDE">
            <wp:extent cx="5038725" cy="2797853"/>
            <wp:effectExtent l="0" t="0" r="0" b="2540"/>
            <wp:docPr id="4" name="Рисунок 4" descr="D:\Cloud\Google Drive\Projects\MDRV\Program\ez430\Problem. Cutted spectr\6th channel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D:\Cloud\Google Drive\Projects\MDRV\Program\ez430\Problem. Cutted spectr\6th channel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553" t="19377" r="21022" b="5882"/>
                    <a:stretch/>
                  </pic:blipFill>
                  <pic:spPr bwMode="auto">
                    <a:xfrm>
                      <a:off x="0" y="0"/>
                      <a:ext cx="5043256" cy="280036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9B371E" w:rsidRPr="002F27AC" w:rsidRDefault="006C350D" w:rsidP="00635291">
      <w:pPr>
        <w:pStyle w:val="-"/>
      </w:pPr>
      <w:r>
        <w:t>. 6-</w:t>
      </w:r>
      <w:r w:rsidR="009B371E" w:rsidRPr="002F27AC">
        <w:t>й канал під загрузкою</w:t>
      </w:r>
    </w:p>
    <w:p w:rsidR="00633242" w:rsidRPr="002F27AC" w:rsidRDefault="00633242" w:rsidP="00633242"/>
    <w:p w:rsidR="009B371E" w:rsidRPr="002F27AC" w:rsidRDefault="009B371E" w:rsidP="009B371E">
      <w:pPr>
        <w:pStyle w:val="a5"/>
        <w:rPr>
          <w:noProof w:val="0"/>
          <w:lang w:val="uk-UA"/>
        </w:rPr>
      </w:pPr>
      <w:r w:rsidRPr="002F27AC">
        <w:drawing>
          <wp:inline distT="0" distB="0" distL="0" distR="0" wp14:anchorId="085554DB" wp14:editId="4CA51D0A">
            <wp:extent cx="5124450" cy="2652354"/>
            <wp:effectExtent l="0" t="0" r="0" b="0"/>
            <wp:docPr id="5" name="Рисунок 5" descr="D:\Cloud\Google Drive\Projects\MDRV\Program\ez430\Problem. Cutted spectr\11th channel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D:\Cloud\Google Drive\Projects\MDRV\Program\ez430\Problem. Cutted spectr\11th channel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5574"/>
                    <a:stretch/>
                  </pic:blipFill>
                  <pic:spPr bwMode="auto">
                    <a:xfrm>
                      <a:off x="0" y="0"/>
                      <a:ext cx="5124450" cy="265235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0F6A0E" w:rsidRDefault="006C350D" w:rsidP="00635291">
      <w:pPr>
        <w:pStyle w:val="-"/>
      </w:pPr>
      <w:r>
        <w:t>. </w:t>
      </w:r>
      <w:r w:rsidR="000F6A0E" w:rsidRPr="002F27AC">
        <w:t>11-й канал під загрузкою</w:t>
      </w:r>
    </w:p>
    <w:p w:rsidR="00205306" w:rsidRPr="00205306" w:rsidRDefault="00205306" w:rsidP="00205306"/>
    <w:p w:rsidR="000F6A0E" w:rsidRPr="002F27AC" w:rsidRDefault="00750D34" w:rsidP="000F6A0E">
      <w:r w:rsidRPr="002F27AC">
        <w:t>З графіків вище видно, що діапазон частот до шостого каналу, тобто частоти 2401</w:t>
      </w:r>
      <w:r w:rsidR="00421813">
        <w:t>–</w:t>
      </w:r>
      <w:r w:rsidRPr="002F27AC">
        <w:t>2426</w:t>
      </w:r>
      <w:r w:rsidR="00EF2738" w:rsidRPr="002F27AC">
        <w:t>, а також після 11-го каналу, тобто частоти 2473</w:t>
      </w:r>
      <w:r w:rsidR="00421813">
        <w:t>–</w:t>
      </w:r>
      <w:r w:rsidR="00EF2738" w:rsidRPr="002F27AC">
        <w:t>2483</w:t>
      </w:r>
      <w:r w:rsidR="002C551C" w:rsidRPr="002F27AC">
        <w:t xml:space="preserve"> випадають із зони видимості пристрою.</w:t>
      </w:r>
    </w:p>
    <w:p w:rsidR="002C551C" w:rsidRPr="002F27AC" w:rsidRDefault="002C551C" w:rsidP="000F6A0E">
      <w:r w:rsidRPr="002F27AC">
        <w:t xml:space="preserve">Для вирішення даної проблеми </w:t>
      </w:r>
      <w:r w:rsidR="0085034F" w:rsidRPr="002F27AC">
        <w:t>треба:</w:t>
      </w:r>
    </w:p>
    <w:p w:rsidR="00386B87" w:rsidRPr="002F27AC" w:rsidRDefault="0085034F" w:rsidP="007F434C">
      <w:pPr>
        <w:pStyle w:val="ListParagraph"/>
        <w:numPr>
          <w:ilvl w:val="0"/>
          <w:numId w:val="14"/>
        </w:numPr>
      </w:pPr>
      <w:r w:rsidRPr="002F27AC">
        <w:lastRenderedPageBreak/>
        <w:t>Визначити, які регістри</w:t>
      </w:r>
      <w:r w:rsidR="00386B87" w:rsidRPr="002F27AC">
        <w:t xml:space="preserve"> відповідають за </w:t>
      </w:r>
      <w:r w:rsidR="007F434C" w:rsidRPr="002F27AC">
        <w:t xml:space="preserve">потрібні </w:t>
      </w:r>
      <w:r w:rsidR="00386B87" w:rsidRPr="002F27AC">
        <w:t>налаштування</w:t>
      </w:r>
      <w:r w:rsidR="007F434C" w:rsidRPr="002F27AC">
        <w:t xml:space="preserve"> та встановити коректні параметри</w:t>
      </w:r>
      <w:r w:rsidR="00386B87" w:rsidRPr="002F27AC">
        <w:t>.</w:t>
      </w:r>
    </w:p>
    <w:p w:rsidR="00386B87" w:rsidRPr="002F27AC" w:rsidRDefault="00622FA8" w:rsidP="0085034F">
      <w:pPr>
        <w:pStyle w:val="ListParagraph"/>
        <w:numPr>
          <w:ilvl w:val="0"/>
          <w:numId w:val="14"/>
        </w:numPr>
      </w:pPr>
      <w:r w:rsidRPr="002F27AC">
        <w:t>Прошити пристрій виправлен</w:t>
      </w:r>
      <w:r w:rsidR="00AB3A66" w:rsidRPr="002F27AC">
        <w:t>им кодом</w:t>
      </w:r>
      <w:r w:rsidRPr="002F27AC">
        <w:t>.</w:t>
      </w:r>
    </w:p>
    <w:p w:rsidR="00622FA8" w:rsidRPr="002F27AC" w:rsidRDefault="00622FA8" w:rsidP="0085034F">
      <w:pPr>
        <w:pStyle w:val="ListParagraph"/>
        <w:numPr>
          <w:ilvl w:val="0"/>
          <w:numId w:val="14"/>
        </w:numPr>
      </w:pPr>
      <w:r w:rsidRPr="002F27AC">
        <w:t>Провести тестування.</w:t>
      </w:r>
    </w:p>
    <w:p w:rsidR="008440AC" w:rsidRPr="002F27AC" w:rsidRDefault="00442704" w:rsidP="008440AC">
      <w:r w:rsidRPr="002F27AC">
        <w:t xml:space="preserve">У ході роботи над даним пристроєм було використано програмне забезпечення </w:t>
      </w:r>
      <w:r w:rsidR="00B07C40" w:rsidRPr="002F27AC">
        <w:t xml:space="preserve">SmartRF Studio, </w:t>
      </w:r>
      <w:r w:rsidRPr="002F27AC">
        <w:t xml:space="preserve">та програмний код </w:t>
      </w:r>
      <w:r w:rsidR="004936AD" w:rsidRPr="002F27AC">
        <w:t>і</w:t>
      </w:r>
      <w:r w:rsidRPr="002F27AC">
        <w:t>з статті Creating a Spectrum Analyzer to Measure Noise.</w:t>
      </w:r>
      <w:r w:rsidR="008440AC" w:rsidRPr="002F27AC">
        <w:t xml:space="preserve"> Для компіляції програмного коду та відправки його до пам</w:t>
      </w:r>
      <w:r w:rsidR="00F02597" w:rsidRPr="002F27AC">
        <w:t>’</w:t>
      </w:r>
      <w:r w:rsidR="008440AC" w:rsidRPr="002F27AC">
        <w:t>яті пристрою було використано IDE IAR Embedded Workbench.</w:t>
      </w:r>
    </w:p>
    <w:p w:rsidR="001736E3" w:rsidRPr="002F27AC" w:rsidRDefault="001736E3" w:rsidP="00F00DD4">
      <w:r w:rsidRPr="002F27AC">
        <w:t xml:space="preserve">Пошук </w:t>
      </w:r>
      <w:r w:rsidR="00D813A7" w:rsidRPr="002F27AC">
        <w:t>потрібних регістрів</w:t>
      </w:r>
      <w:r w:rsidR="007C5F4E" w:rsidRPr="002F27AC">
        <w:t xml:space="preserve"> та встановлення коректних параметрів</w:t>
      </w:r>
    </w:p>
    <w:p w:rsidR="00D813A7" w:rsidRDefault="006756E7" w:rsidP="00D813A7">
      <w:r w:rsidRPr="002F27AC">
        <w:t>У заготовочному файлі source_code\drivers\mrfi\smartrf\CC2500\smartrf</w:t>
      </w:r>
      <w:r w:rsidR="00421813">
        <w:br/>
      </w:r>
      <w:r w:rsidRPr="002F27AC">
        <w:t xml:space="preserve">_CC2500.h було знайдено </w:t>
      </w:r>
      <w:r w:rsidR="00562240" w:rsidRPr="002F27AC">
        <w:t>об</w:t>
      </w:r>
      <w:r w:rsidR="00F02597" w:rsidRPr="002F27AC">
        <w:t>’</w:t>
      </w:r>
      <w:r w:rsidR="00562240" w:rsidRPr="002F27AC">
        <w:t>явлення регістрів</w:t>
      </w:r>
      <w:r w:rsidR="00BC5E49" w:rsidRPr="002F27AC">
        <w:t>. Нижче приведені регістри, які відповідають налаштуванню Base Frequency</w:t>
      </w:r>
      <w:r w:rsidR="00562240" w:rsidRPr="002F27AC">
        <w:t>:</w:t>
      </w:r>
    </w:p>
    <w:p w:rsidR="00205306" w:rsidRPr="002F27AC" w:rsidRDefault="00205306" w:rsidP="00D813A7"/>
    <w:p w:rsidR="00562240" w:rsidRPr="00C10196" w:rsidRDefault="00562240" w:rsidP="00562240">
      <w:pPr>
        <w:pStyle w:val="a4"/>
        <w:rPr>
          <w:lang w:val="uk-UA"/>
        </w:rPr>
      </w:pPr>
      <w:r w:rsidRPr="00C10196">
        <w:rPr>
          <w:lang w:val="uk-UA"/>
        </w:rPr>
        <w:t>#</w:t>
      </w:r>
      <w:r w:rsidRPr="002F27AC">
        <w:t>define</w:t>
      </w:r>
      <w:r w:rsidRPr="00C10196">
        <w:rPr>
          <w:lang w:val="uk-UA"/>
        </w:rPr>
        <w:t xml:space="preserve"> </w:t>
      </w:r>
      <w:r w:rsidRPr="002F27AC">
        <w:t>SMARTRF</w:t>
      </w:r>
      <w:r w:rsidRPr="00C10196">
        <w:rPr>
          <w:lang w:val="uk-UA"/>
        </w:rPr>
        <w:t>_</w:t>
      </w:r>
      <w:r w:rsidRPr="002F27AC">
        <w:t>SETTING</w:t>
      </w:r>
      <w:r w:rsidRPr="00C10196">
        <w:rPr>
          <w:lang w:val="uk-UA"/>
        </w:rPr>
        <w:t>_</w:t>
      </w:r>
      <w:r w:rsidRPr="002F27AC">
        <w:t>FREQ</w:t>
      </w:r>
      <w:r w:rsidRPr="00C10196">
        <w:rPr>
          <w:lang w:val="uk-UA"/>
        </w:rPr>
        <w:t>2</w:t>
      </w:r>
      <w:r w:rsidR="00AC0D9F" w:rsidRPr="00C10196">
        <w:rPr>
          <w:lang w:val="uk-UA"/>
        </w:rPr>
        <w:t xml:space="preserve"> </w:t>
      </w:r>
      <w:r w:rsidRPr="00C10196">
        <w:rPr>
          <w:lang w:val="uk-UA"/>
        </w:rPr>
        <w:t>0</w:t>
      </w:r>
      <w:r w:rsidRPr="002F27AC">
        <w:t>x</w:t>
      </w:r>
      <w:r w:rsidRPr="00C10196">
        <w:rPr>
          <w:lang w:val="uk-UA"/>
        </w:rPr>
        <w:t>5</w:t>
      </w:r>
      <w:r w:rsidRPr="002F27AC">
        <w:t>D</w:t>
      </w:r>
    </w:p>
    <w:p w:rsidR="00562240" w:rsidRPr="00676B9A" w:rsidRDefault="00562240" w:rsidP="00562240">
      <w:pPr>
        <w:pStyle w:val="a4"/>
        <w:rPr>
          <w:lang w:val="uk-UA"/>
        </w:rPr>
      </w:pPr>
      <w:r w:rsidRPr="00676B9A">
        <w:rPr>
          <w:lang w:val="uk-UA"/>
        </w:rPr>
        <w:t>#</w:t>
      </w:r>
      <w:r w:rsidRPr="002F27AC">
        <w:t>define</w:t>
      </w:r>
      <w:r w:rsidRPr="00676B9A">
        <w:rPr>
          <w:lang w:val="uk-UA"/>
        </w:rPr>
        <w:t xml:space="preserve"> </w:t>
      </w:r>
      <w:r w:rsidRPr="002F27AC">
        <w:t>SMARTRF</w:t>
      </w:r>
      <w:r w:rsidRPr="00676B9A">
        <w:rPr>
          <w:lang w:val="uk-UA"/>
        </w:rPr>
        <w:t>_</w:t>
      </w:r>
      <w:r w:rsidRPr="002F27AC">
        <w:t>SETTING</w:t>
      </w:r>
      <w:r w:rsidRPr="00676B9A">
        <w:rPr>
          <w:lang w:val="uk-UA"/>
        </w:rPr>
        <w:t>_</w:t>
      </w:r>
      <w:r w:rsidRPr="002F27AC">
        <w:t>FREQ</w:t>
      </w:r>
      <w:r w:rsidRPr="00676B9A">
        <w:rPr>
          <w:lang w:val="uk-UA"/>
        </w:rPr>
        <w:t>1</w:t>
      </w:r>
      <w:r w:rsidR="00AC0D9F" w:rsidRPr="00676B9A">
        <w:rPr>
          <w:lang w:val="uk-UA"/>
        </w:rPr>
        <w:t xml:space="preserve"> </w:t>
      </w:r>
      <w:r w:rsidRPr="00676B9A">
        <w:rPr>
          <w:lang w:val="uk-UA"/>
        </w:rPr>
        <w:t>0</w:t>
      </w:r>
      <w:r w:rsidRPr="002F27AC">
        <w:t>x</w:t>
      </w:r>
      <w:r w:rsidRPr="00676B9A">
        <w:rPr>
          <w:lang w:val="uk-UA"/>
        </w:rPr>
        <w:t>93</w:t>
      </w:r>
    </w:p>
    <w:p w:rsidR="00562240" w:rsidRPr="00676B9A" w:rsidRDefault="00562240" w:rsidP="00562240">
      <w:pPr>
        <w:pStyle w:val="a4"/>
        <w:rPr>
          <w:lang w:val="uk-UA"/>
        </w:rPr>
      </w:pPr>
      <w:r w:rsidRPr="00676B9A">
        <w:rPr>
          <w:lang w:val="uk-UA"/>
        </w:rPr>
        <w:t>#</w:t>
      </w:r>
      <w:r w:rsidRPr="002F27AC">
        <w:t>define</w:t>
      </w:r>
      <w:r w:rsidRPr="00676B9A">
        <w:rPr>
          <w:lang w:val="uk-UA"/>
        </w:rPr>
        <w:t xml:space="preserve"> </w:t>
      </w:r>
      <w:r w:rsidRPr="002F27AC">
        <w:t>SMARTRF</w:t>
      </w:r>
      <w:r w:rsidRPr="00676B9A">
        <w:rPr>
          <w:lang w:val="uk-UA"/>
        </w:rPr>
        <w:t>_</w:t>
      </w:r>
      <w:r w:rsidRPr="002F27AC">
        <w:t>SETTING</w:t>
      </w:r>
      <w:r w:rsidRPr="00676B9A">
        <w:rPr>
          <w:lang w:val="uk-UA"/>
        </w:rPr>
        <w:t>_</w:t>
      </w:r>
      <w:r w:rsidRPr="002F27AC">
        <w:t>FREQ</w:t>
      </w:r>
      <w:r w:rsidRPr="00676B9A">
        <w:rPr>
          <w:lang w:val="uk-UA"/>
        </w:rPr>
        <w:t>0</w:t>
      </w:r>
      <w:r w:rsidR="00AC0D9F" w:rsidRPr="00676B9A">
        <w:rPr>
          <w:lang w:val="uk-UA"/>
        </w:rPr>
        <w:t xml:space="preserve"> </w:t>
      </w:r>
      <w:r w:rsidRPr="00676B9A">
        <w:rPr>
          <w:lang w:val="uk-UA"/>
        </w:rPr>
        <w:t>0</w:t>
      </w:r>
      <w:r w:rsidRPr="002F27AC">
        <w:t>xB</w:t>
      </w:r>
      <w:r w:rsidRPr="00676B9A">
        <w:rPr>
          <w:lang w:val="uk-UA"/>
        </w:rPr>
        <w:t>1</w:t>
      </w:r>
    </w:p>
    <w:p w:rsidR="00205306" w:rsidRPr="00205306" w:rsidRDefault="00205306" w:rsidP="00205306"/>
    <w:p w:rsidR="00137978" w:rsidRDefault="00137978" w:rsidP="00137978">
      <w:r w:rsidRPr="002F27AC">
        <w:t>Для перевірки введемо ці значення до SmartRF Studio.</w:t>
      </w:r>
    </w:p>
    <w:p w:rsidR="006C350D" w:rsidRPr="002F27AC" w:rsidRDefault="006C350D" w:rsidP="00137978"/>
    <w:p w:rsidR="00333242" w:rsidRPr="002F27AC" w:rsidRDefault="00DE191A" w:rsidP="001C490C">
      <w:pPr>
        <w:pStyle w:val="a5"/>
        <w:rPr>
          <w:noProof w:val="0"/>
          <w:lang w:val="uk-UA"/>
        </w:rPr>
      </w:pPr>
      <w:r w:rsidRPr="002F27AC">
        <w:drawing>
          <wp:inline distT="0" distB="0" distL="0" distR="0" wp14:anchorId="7557ED69" wp14:editId="493BBABF">
            <wp:extent cx="4867275" cy="1129656"/>
            <wp:effectExtent l="0" t="0" r="0" b="0"/>
            <wp:docPr id="2" name="Рисунок 2" descr="H:\SetUp\Programs\CC2500 Calculating registers 243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H:\SetUp\Programs\CC2500 Calculating registers 2432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25688" r="33618"/>
                    <a:stretch/>
                  </pic:blipFill>
                  <pic:spPr bwMode="auto">
                    <a:xfrm>
                      <a:off x="0" y="0"/>
                      <a:ext cx="4890605" cy="113507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562240" w:rsidRPr="002F27AC" w:rsidRDefault="00333242" w:rsidP="001C490C">
      <w:pPr>
        <w:pStyle w:val="a5"/>
        <w:rPr>
          <w:noProof w:val="0"/>
          <w:lang w:val="uk-UA"/>
        </w:rPr>
      </w:pPr>
      <w:r w:rsidRPr="002F27AC">
        <w:drawing>
          <wp:inline distT="0" distB="0" distL="0" distR="0" wp14:anchorId="137816EB" wp14:editId="0113ED92">
            <wp:extent cx="2057400" cy="1028700"/>
            <wp:effectExtent l="0" t="0" r="0" b="0"/>
            <wp:docPr id="6" name="Рисунок 6" descr="H:\SetUp\Programs\CC2500 Calculating registers 243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H:\SetUp\Programs\CC2500 Calculating registers 2432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73081" t="13762" r="955" b="23655"/>
                    <a:stretch/>
                  </pic:blipFill>
                  <pic:spPr bwMode="auto">
                    <a:xfrm>
                      <a:off x="0" y="0"/>
                      <a:ext cx="2073964" cy="103698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137978" w:rsidRDefault="006C350D" w:rsidP="00635291">
      <w:pPr>
        <w:pStyle w:val="-"/>
      </w:pPr>
      <w:bookmarkStart w:id="51" w:name="_Ref406528846"/>
      <w:r>
        <w:t>. </w:t>
      </w:r>
      <w:r w:rsidR="00137978" w:rsidRPr="002F27AC">
        <w:t>Перевірка значень регістрів у SmartRF Studio</w:t>
      </w:r>
      <w:bookmarkEnd w:id="51"/>
    </w:p>
    <w:p w:rsidR="00205306" w:rsidRPr="00205306" w:rsidRDefault="00205306" w:rsidP="00205306"/>
    <w:p w:rsidR="0056044E" w:rsidRDefault="00137978" w:rsidP="00137978">
      <w:r w:rsidRPr="002F27AC">
        <w:lastRenderedPageBreak/>
        <w:fldChar w:fldCharType="begin"/>
      </w:r>
      <w:r w:rsidRPr="002F27AC">
        <w:instrText xml:space="preserve"> REF _Ref406528846 \w \h </w:instrText>
      </w:r>
      <w:r w:rsidRPr="002F27AC">
        <w:fldChar w:fldCharType="separate"/>
      </w:r>
      <w:r w:rsidR="00DE45F9">
        <w:t>Рис. 12</w:t>
      </w:r>
      <w:r w:rsidRPr="002F27AC">
        <w:fldChar w:fldCharType="end"/>
      </w:r>
      <w:r w:rsidRPr="002F27AC">
        <w:t xml:space="preserve"> </w:t>
      </w:r>
      <w:r w:rsidR="00480595" w:rsidRPr="002F27AC">
        <w:t xml:space="preserve">вказує, що при таких значеннях регістрів </w:t>
      </w:r>
      <w:r w:rsidRPr="002F27AC">
        <w:t>Base Frequency</w:t>
      </w:r>
      <w:r w:rsidR="00480595" w:rsidRPr="002F27AC">
        <w:t xml:space="preserve"> = 2433, що підтверджує проблему.</w:t>
      </w:r>
      <w:r w:rsidR="00333242" w:rsidRPr="002F27AC">
        <w:t xml:space="preserve"> </w:t>
      </w:r>
      <w:r w:rsidR="0056044E" w:rsidRPr="002F27AC">
        <w:t>Підставимо коректні значення</w:t>
      </w:r>
      <w:r w:rsidR="00F13C39" w:rsidRPr="002F27AC">
        <w:t xml:space="preserve"> Base Frequency</w:t>
      </w:r>
      <w:r w:rsidR="0056044E" w:rsidRPr="002F27AC">
        <w:t>:</w:t>
      </w:r>
    </w:p>
    <w:p w:rsidR="00205306" w:rsidRPr="002F27AC" w:rsidRDefault="00205306" w:rsidP="00137978"/>
    <w:p w:rsidR="00333242" w:rsidRPr="002F27AC" w:rsidRDefault="00333242" w:rsidP="0056044E">
      <w:pPr>
        <w:pStyle w:val="a5"/>
        <w:rPr>
          <w:noProof w:val="0"/>
          <w:lang w:val="uk-UA"/>
        </w:rPr>
      </w:pPr>
      <w:r w:rsidRPr="002F27AC">
        <w:drawing>
          <wp:inline distT="0" distB="0" distL="0" distR="0" wp14:anchorId="748DB65A" wp14:editId="7B99A35D">
            <wp:extent cx="4919943" cy="1198267"/>
            <wp:effectExtent l="0" t="0" r="0" b="1905"/>
            <wp:docPr id="7" name="Рисунок 7" descr="D:\Cloud\Google Drive\Projects\MDRV\Program\ez430\Problem. Cutted spectr\CC2500 Calculating registers 2400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D:\Cloud\Google Drive\Projects\MDRV\Program\ez430\Problem. Cutted spectr\CC2500 Calculating registers 2400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8269" r="33902"/>
                    <a:stretch/>
                  </pic:blipFill>
                  <pic:spPr bwMode="auto">
                    <a:xfrm>
                      <a:off x="0" y="0"/>
                      <a:ext cx="4928116" cy="120025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56044E" w:rsidRPr="002F27AC" w:rsidRDefault="0056044E" w:rsidP="0056044E">
      <w:pPr>
        <w:pStyle w:val="a5"/>
        <w:rPr>
          <w:noProof w:val="0"/>
          <w:lang w:val="uk-UA"/>
        </w:rPr>
      </w:pPr>
      <w:r w:rsidRPr="002F27AC">
        <w:drawing>
          <wp:inline distT="0" distB="0" distL="0" distR="0" wp14:anchorId="501D1827" wp14:editId="07346344">
            <wp:extent cx="2143125" cy="1420387"/>
            <wp:effectExtent l="0" t="0" r="0" b="8890"/>
            <wp:docPr id="8" name="Рисунок 8" descr="D:\Cloud\Google Drive\Projects\MDRV\Program\ez430\Problem. Cutted spectr\CC2500 Calculating registers 2400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D:\Cloud\Google Drive\Projects\MDRV\Program\ez430\Problem. Cutted spectr\CC2500 Calculating registers 2400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73700" t="11539"/>
                    <a:stretch/>
                  </pic:blipFill>
                  <pic:spPr bwMode="auto">
                    <a:xfrm>
                      <a:off x="0" y="0"/>
                      <a:ext cx="2153334" cy="142715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56044E" w:rsidRDefault="006C350D" w:rsidP="00635291">
      <w:pPr>
        <w:pStyle w:val="-"/>
      </w:pPr>
      <w:r>
        <w:t>. </w:t>
      </w:r>
      <w:r w:rsidR="00F13C39" w:rsidRPr="002F27AC">
        <w:t>Коректні значення регістрів для Base Frequency</w:t>
      </w:r>
    </w:p>
    <w:p w:rsidR="00205306" w:rsidRPr="00205306" w:rsidRDefault="00205306" w:rsidP="00205306"/>
    <w:p w:rsidR="00FE0192" w:rsidRPr="002F27AC" w:rsidRDefault="00FE0192" w:rsidP="00FE0192">
      <w:pPr>
        <w:pStyle w:val="a4"/>
      </w:pPr>
      <w:r w:rsidRPr="002F27AC">
        <w:t>#define SMARTRF_SETTING_FREQ2</w:t>
      </w:r>
      <w:r w:rsidR="00AC0D9F" w:rsidRPr="002F27AC">
        <w:t xml:space="preserve"> </w:t>
      </w:r>
      <w:r w:rsidRPr="002F27AC">
        <w:t>0x5С //old val 0x5D</w:t>
      </w:r>
    </w:p>
    <w:p w:rsidR="00FE0192" w:rsidRPr="002F27AC" w:rsidRDefault="00FE0192" w:rsidP="00FE0192">
      <w:pPr>
        <w:pStyle w:val="a4"/>
      </w:pPr>
      <w:r w:rsidRPr="002F27AC">
        <w:t>#define SMARTRF_SETTING_FREQ1</w:t>
      </w:r>
      <w:r w:rsidR="00AC0D9F" w:rsidRPr="002F27AC">
        <w:t xml:space="preserve"> </w:t>
      </w:r>
      <w:r w:rsidRPr="002F27AC">
        <w:t>0x58 //old val 0x93</w:t>
      </w:r>
    </w:p>
    <w:p w:rsidR="00F13C39" w:rsidRPr="002F27AC" w:rsidRDefault="00FE0192" w:rsidP="00FE0192">
      <w:pPr>
        <w:pStyle w:val="a4"/>
      </w:pPr>
      <w:r w:rsidRPr="002F27AC">
        <w:t>#define SMARTRF_SETTING_FREQ0</w:t>
      </w:r>
      <w:r w:rsidR="00AC0D9F" w:rsidRPr="002F27AC">
        <w:t xml:space="preserve"> </w:t>
      </w:r>
      <w:r w:rsidRPr="002F27AC">
        <w:t>0x9В //old val 0xB1</w:t>
      </w:r>
    </w:p>
    <w:p w:rsidR="00205306" w:rsidRDefault="00205306" w:rsidP="00FE0192"/>
    <w:p w:rsidR="00FE0192" w:rsidRDefault="00FE0192" w:rsidP="00FE0192">
      <w:r w:rsidRPr="002F27AC">
        <w:t>Тестування змін:</w:t>
      </w:r>
    </w:p>
    <w:p w:rsidR="00205306" w:rsidRPr="002F27AC" w:rsidRDefault="00205306" w:rsidP="00FE0192"/>
    <w:p w:rsidR="00FE0192" w:rsidRPr="002F27AC" w:rsidRDefault="00FE0192" w:rsidP="00FE0192">
      <w:pPr>
        <w:pStyle w:val="a5"/>
        <w:rPr>
          <w:noProof w:val="0"/>
          <w:lang w:val="uk-UA"/>
        </w:rPr>
      </w:pPr>
      <w:r w:rsidRPr="002F27AC">
        <w:drawing>
          <wp:inline distT="0" distB="0" distL="0" distR="0" wp14:anchorId="7FD0EC09" wp14:editId="0CFC084A">
            <wp:extent cx="4686300" cy="2529753"/>
            <wp:effectExtent l="0" t="0" r="0" b="4445"/>
            <wp:docPr id="9" name="Рисунок 9" descr="D:\Cloud\Google Drive\Projects\MDRV\Program\ez430\Problem. Cutted spectr\ez430 1th channel on load 2 - with FREQ0 0x9C FREQ1 0x58 FREQ2 0x5C 2400.999786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D:\Cloud\Google Drive\Projects\MDRV\Program\ez430\Problem. Cutted spectr\ez430 1th channel on load 2 - with FREQ0 0x9C FREQ1 0x58 FREQ2 0x5C 2400.999786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2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462" t="15843" r="4356"/>
                    <a:stretch/>
                  </pic:blipFill>
                  <pic:spPr bwMode="auto">
                    <a:xfrm>
                      <a:off x="0" y="0"/>
                      <a:ext cx="4686300" cy="252975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FE0192" w:rsidRPr="002F27AC" w:rsidRDefault="0026300F" w:rsidP="00635291">
      <w:pPr>
        <w:pStyle w:val="-"/>
      </w:pPr>
      <w:bookmarkStart w:id="52" w:name="_Ref406529425"/>
      <w:r>
        <w:t>. </w:t>
      </w:r>
      <w:r w:rsidR="00FE0192" w:rsidRPr="002F27AC">
        <w:t>Тестування скорегованого Base Frequency</w:t>
      </w:r>
      <w:bookmarkEnd w:id="52"/>
    </w:p>
    <w:p w:rsidR="00205306" w:rsidRDefault="00205306" w:rsidP="00FE0192"/>
    <w:p w:rsidR="00FE0192" w:rsidRPr="002F27AC" w:rsidRDefault="00FE0192" w:rsidP="00FE0192">
      <w:r w:rsidRPr="002F27AC">
        <w:fldChar w:fldCharType="begin"/>
      </w:r>
      <w:r w:rsidRPr="002F27AC">
        <w:instrText xml:space="preserve"> REF _Ref406529425 \w \h </w:instrText>
      </w:r>
      <w:r w:rsidRPr="002F27AC">
        <w:fldChar w:fldCharType="separate"/>
      </w:r>
      <w:r w:rsidR="00DE45F9">
        <w:t>Рис. 14</w:t>
      </w:r>
      <w:r w:rsidRPr="002F27AC">
        <w:fldChar w:fldCharType="end"/>
      </w:r>
      <w:r w:rsidR="006C350D">
        <w:t xml:space="preserve"> </w:t>
      </w:r>
      <w:r w:rsidR="00EC24FF" w:rsidRPr="002F27AC">
        <w:t>засвідчує коректність нових значень Base Frequency.</w:t>
      </w:r>
    </w:p>
    <w:p w:rsidR="00172CF9" w:rsidRDefault="00596668" w:rsidP="00FE0192">
      <w:r w:rsidRPr="002F27AC">
        <w:t>Далі скорегуємо значення регістрів Channel Spacing</w:t>
      </w:r>
      <w:r w:rsidR="00790F5E" w:rsidRPr="002F27AC">
        <w:t xml:space="preserve">, який </w:t>
      </w:r>
      <w:r w:rsidRPr="002F27AC">
        <w:t>відповіда</w:t>
      </w:r>
      <w:r w:rsidR="00790F5E" w:rsidRPr="002F27AC">
        <w:t>є</w:t>
      </w:r>
      <w:r w:rsidRPr="002F27AC">
        <w:t xml:space="preserve"> за </w:t>
      </w:r>
      <w:r w:rsidR="00790F5E" w:rsidRPr="002F27AC">
        <w:t>відстань між дискетами</w:t>
      </w:r>
      <w:r w:rsidR="00F2232D" w:rsidRPr="002F27AC">
        <w:t>, так, щоб Carrier frequency був близьким до максимальн</w:t>
      </w:r>
      <w:r w:rsidR="00E06BDF">
        <w:t>ого</w:t>
      </w:r>
      <w:r w:rsidR="00F2232D" w:rsidRPr="002F27AC">
        <w:t xml:space="preserve"> для даного пристрою (2484</w:t>
      </w:r>
      <w:r w:rsidR="00421813">
        <w:t> МГц</w:t>
      </w:r>
      <w:r w:rsidR="00F2232D" w:rsidRPr="002F27AC">
        <w:t>)</w:t>
      </w:r>
      <w:r w:rsidR="00790F5E" w:rsidRPr="002F27AC">
        <w:t>. Для цього використаємо поле Channel number та Carrier frequency (</w:t>
      </w:r>
      <w:r w:rsidR="006C350D">
        <w:t xml:space="preserve">див. </w:t>
      </w:r>
      <w:r w:rsidR="006C350D">
        <w:fldChar w:fldCharType="begin"/>
      </w:r>
      <w:r w:rsidR="006C350D">
        <w:instrText xml:space="preserve"> REF  _Ref406529909 \* Lower \h \w </w:instrText>
      </w:r>
      <w:r w:rsidR="006C350D">
        <w:fldChar w:fldCharType="separate"/>
      </w:r>
      <w:r w:rsidR="00DE45F9">
        <w:t>рис. 15</w:t>
      </w:r>
      <w:r w:rsidR="006C350D">
        <w:fldChar w:fldCharType="end"/>
      </w:r>
      <w:r w:rsidR="00790F5E" w:rsidRPr="002F27AC">
        <w:t>).</w:t>
      </w:r>
    </w:p>
    <w:p w:rsidR="006C350D" w:rsidRPr="002F27AC" w:rsidRDefault="006C350D" w:rsidP="00FE0192"/>
    <w:p w:rsidR="00333242" w:rsidRPr="002F27AC" w:rsidRDefault="00333242" w:rsidP="00790F5E">
      <w:pPr>
        <w:pStyle w:val="a5"/>
        <w:rPr>
          <w:noProof w:val="0"/>
          <w:lang w:val="uk-UA"/>
        </w:rPr>
      </w:pPr>
      <w:r w:rsidRPr="002F27AC">
        <w:drawing>
          <wp:inline distT="0" distB="0" distL="0" distR="0" wp14:anchorId="3BD6AB77" wp14:editId="357CD0FE">
            <wp:extent cx="4868174" cy="1465984"/>
            <wp:effectExtent l="0" t="0" r="0" b="1270"/>
            <wp:docPr id="13" name="Рисунок 13" descr="D:\Cloud\Google Drive\Projects\MDRV\Program\ez430\Problem. Cutted spectr\ScreenShot002 (3)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D:\Cloud\Google Drive\Projects\MDRV\Program\ez430\Problem. Cutted spectr\ScreenShot002 (3)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43316" r="33207"/>
                    <a:stretch/>
                  </pic:blipFill>
                  <pic:spPr bwMode="auto">
                    <a:xfrm>
                      <a:off x="0" y="0"/>
                      <a:ext cx="4880697" cy="14697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790F5E" w:rsidRPr="002F27AC" w:rsidRDefault="00790F5E" w:rsidP="00790F5E">
      <w:pPr>
        <w:pStyle w:val="a5"/>
        <w:rPr>
          <w:noProof w:val="0"/>
          <w:lang w:val="uk-UA"/>
        </w:rPr>
      </w:pPr>
      <w:r w:rsidRPr="002F27AC">
        <w:drawing>
          <wp:inline distT="0" distB="0" distL="0" distR="0" wp14:anchorId="106A752C" wp14:editId="5F1DC4BE">
            <wp:extent cx="1523405" cy="1874960"/>
            <wp:effectExtent l="0" t="0" r="635" b="0"/>
            <wp:docPr id="10" name="Рисунок 10" descr="D:\Cloud\Google Drive\Projects\MDRV\Program\ez430\Problem. Cutted spectr\ScreenShot002 (3)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D:\Cloud\Google Drive\Projects\MDRV\Program\ez430\Problem. Cutted spectr\ScreenShot002 (3)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70019" t="14439" r="5313"/>
                    <a:stretch/>
                  </pic:blipFill>
                  <pic:spPr bwMode="auto">
                    <a:xfrm>
                      <a:off x="0" y="0"/>
                      <a:ext cx="1526297" cy="187851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790F5E" w:rsidRDefault="0026300F" w:rsidP="00635291">
      <w:pPr>
        <w:pStyle w:val="-"/>
      </w:pPr>
      <w:bookmarkStart w:id="53" w:name="_Ref406529909"/>
      <w:r>
        <w:t>. </w:t>
      </w:r>
      <w:r w:rsidR="00DB4B0B" w:rsidRPr="002F27AC">
        <w:t>Корегування значень регістру Channel Spacing</w:t>
      </w:r>
    </w:p>
    <w:p w:rsidR="00205306" w:rsidRPr="00205306" w:rsidRDefault="00205306" w:rsidP="00205306"/>
    <w:p w:rsidR="005F62F4" w:rsidRDefault="005F62F4" w:rsidP="005F62F4">
      <w:r w:rsidRPr="002F27AC">
        <w:fldChar w:fldCharType="begin"/>
      </w:r>
      <w:r w:rsidRPr="002F27AC">
        <w:instrText xml:space="preserve"> REF _Ref406530231 \w \h </w:instrText>
      </w:r>
      <w:r w:rsidRPr="002F27AC">
        <w:fldChar w:fldCharType="separate"/>
      </w:r>
      <w:r w:rsidR="00DE45F9">
        <w:t>Рис. 16</w:t>
      </w:r>
      <w:r w:rsidRPr="002F27AC">
        <w:fldChar w:fldCharType="end"/>
      </w:r>
      <w:r w:rsidR="0026300F">
        <w:t xml:space="preserve"> </w:t>
      </w:r>
      <w:r w:rsidRPr="002F27AC">
        <w:t>засвідчує коректність змін Channel Spacing.</w:t>
      </w:r>
    </w:p>
    <w:p w:rsidR="00205306" w:rsidRPr="002F27AC" w:rsidRDefault="00205306" w:rsidP="005F62F4"/>
    <w:p w:rsidR="00DB4B0B" w:rsidRPr="002F27AC" w:rsidRDefault="005F62F4" w:rsidP="005F62F4">
      <w:pPr>
        <w:pStyle w:val="a5"/>
        <w:rPr>
          <w:noProof w:val="0"/>
          <w:lang w:val="uk-UA"/>
        </w:rPr>
      </w:pPr>
      <w:r w:rsidRPr="002F27AC">
        <w:lastRenderedPageBreak/>
        <w:drawing>
          <wp:inline distT="0" distB="0" distL="0" distR="0" wp14:anchorId="141189DD" wp14:editId="7FE298C8">
            <wp:extent cx="4838700" cy="2542260"/>
            <wp:effectExtent l="0" t="0" r="0" b="0"/>
            <wp:docPr id="11" name="Рисунок 11" descr="D:\Cloud\Google Drive\Projects\MDRV\Program\ez430\Problem. Cutted spectr\ScreenShot002 (2)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D:\Cloud\Google Drive\Projects\MDRV\Program\ez430\Problem. Cutted spectr\ScreenShot002 (2)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2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5243" r="3788"/>
                    <a:stretch/>
                  </pic:blipFill>
                  <pic:spPr bwMode="auto">
                    <a:xfrm>
                      <a:off x="0" y="0"/>
                      <a:ext cx="4838700" cy="25422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5F62F4" w:rsidRDefault="0026300F" w:rsidP="00635291">
      <w:pPr>
        <w:pStyle w:val="-"/>
      </w:pPr>
      <w:bookmarkStart w:id="54" w:name="_Ref406530231"/>
      <w:r>
        <w:t>. </w:t>
      </w:r>
      <w:r w:rsidR="005F62F4" w:rsidRPr="002F27AC">
        <w:t>Тестування змін Channel Spacing</w:t>
      </w:r>
      <w:bookmarkEnd w:id="54"/>
    </w:p>
    <w:p w:rsidR="00205306" w:rsidRPr="00205306" w:rsidRDefault="00205306" w:rsidP="00205306"/>
    <w:p w:rsidR="0061138C" w:rsidRPr="002F27AC" w:rsidRDefault="0061138C" w:rsidP="00742F08">
      <w:pPr>
        <w:pStyle w:val="a3"/>
      </w:pPr>
      <w:bookmarkStart w:id="55" w:name="_Toc407209410"/>
      <w:r w:rsidRPr="002F27AC">
        <w:t>Підключення до MDRV</w:t>
      </w:r>
      <w:bookmarkEnd w:id="55"/>
    </w:p>
    <w:p w:rsidR="002C551C" w:rsidRDefault="0061138C" w:rsidP="003B0998">
      <w:r w:rsidRPr="002F27AC">
        <w:t>Пристрій визначається системою як COM. Формат пакету дуже простий – спочатку йдуть значення RSSI, а у кінці – символ кінця строки (</w:t>
      </w:r>
      <w:r w:rsidR="00F02597" w:rsidRPr="002F27AC">
        <w:t>‘</w:t>
      </w:r>
      <w:r w:rsidRPr="002F27AC">
        <w:t>\n</w:t>
      </w:r>
      <w:r w:rsidR="00F02597" w:rsidRPr="002F27AC">
        <w:t>’</w:t>
      </w:r>
      <w:r w:rsidRPr="002F27AC">
        <w:t>).</w:t>
      </w:r>
      <w:bookmarkEnd w:id="53"/>
      <w:r w:rsidR="007A3A90" w:rsidRPr="002F27AC">
        <w:t xml:space="preserve"> </w:t>
      </w:r>
      <w:r w:rsidR="005676A4" w:rsidRPr="002F27AC">
        <w:t>Пристрій ініціалізуєт</w:t>
      </w:r>
      <w:r w:rsidR="00672D03" w:rsidRPr="002F27AC">
        <w:t>ь</w:t>
      </w:r>
      <w:r w:rsidR="005676A4" w:rsidRPr="002F27AC">
        <w:t>ся</w:t>
      </w:r>
      <w:r w:rsidR="00672D03" w:rsidRPr="002F27AC">
        <w:t xml:space="preserve"> самостійно при підключенні до комп</w:t>
      </w:r>
      <w:r w:rsidR="00F02597" w:rsidRPr="002F27AC">
        <w:t>’</w:t>
      </w:r>
      <w:r w:rsidR="00672D03" w:rsidRPr="002F27AC">
        <w:t>ютера.</w:t>
      </w:r>
    </w:p>
    <w:p w:rsidR="00205306" w:rsidRPr="002F27AC" w:rsidRDefault="00205306" w:rsidP="003B0998"/>
    <w:p w:rsidR="00304372" w:rsidRPr="002F27AC" w:rsidRDefault="00205306" w:rsidP="00205306">
      <w:pPr>
        <w:pStyle w:val="a2"/>
      </w:pPr>
      <w:bookmarkStart w:id="56" w:name="_Toc407209411"/>
      <w:r w:rsidRPr="00205306">
        <w:t>Ubiquiti</w:t>
      </w:r>
      <w:r>
        <w:t xml:space="preserve"> AirView</w:t>
      </w:r>
      <w:r w:rsidR="00304372" w:rsidRPr="002F27AC">
        <w:t>2</w:t>
      </w:r>
      <w:bookmarkEnd w:id="56"/>
    </w:p>
    <w:p w:rsidR="00304372" w:rsidRPr="002F27AC" w:rsidRDefault="00304372" w:rsidP="00742F08">
      <w:pPr>
        <w:pStyle w:val="a3"/>
      </w:pPr>
      <w:bookmarkStart w:id="57" w:name="_Toc407209412"/>
      <w:r w:rsidRPr="002F27AC">
        <w:t>Ініціалізація</w:t>
      </w:r>
      <w:bookmarkEnd w:id="57"/>
    </w:p>
    <w:p w:rsidR="00304372" w:rsidRDefault="002D50C5" w:rsidP="00304372">
      <w:r w:rsidRPr="002F27AC">
        <w:t xml:space="preserve">Визначається як COM. </w:t>
      </w:r>
      <w:r w:rsidR="00F26222" w:rsidRPr="002F27AC">
        <w:t>Пристрій ініціалізується за допомогою передачі на нього спеціальних послідовностей, які приведені нижче:</w:t>
      </w:r>
    </w:p>
    <w:p w:rsidR="00205306" w:rsidRPr="002F27AC" w:rsidRDefault="00205306" w:rsidP="00304372"/>
    <w:p w:rsidR="00F26222" w:rsidRPr="002F27AC" w:rsidRDefault="00F26222" w:rsidP="00F26222">
      <w:pPr>
        <w:pStyle w:val="a4"/>
      </w:pPr>
      <w:r w:rsidRPr="002F27AC">
        <w:t>byte[] intByte = new byte[]{0x69, 0x6E, 0x74}; //int</w:t>
      </w:r>
    </w:p>
    <w:p w:rsidR="00F26222" w:rsidRPr="002F27AC" w:rsidRDefault="00F26222" w:rsidP="00F26222">
      <w:pPr>
        <w:pStyle w:val="a4"/>
      </w:pPr>
      <w:r w:rsidRPr="002F27AC">
        <w:t>byte[] bsByte = new byte[]{0x0A, 0x62, 0x73, 0x0A}; //.bs.</w:t>
      </w:r>
    </w:p>
    <w:p w:rsidR="00205306" w:rsidRDefault="00205306" w:rsidP="00F26222"/>
    <w:p w:rsidR="00F26222" w:rsidRDefault="002E110B" w:rsidP="00F26222">
      <w:r w:rsidRPr="002F27AC">
        <w:t xml:space="preserve">Відповідно до ASCII </w:t>
      </w:r>
      <w:r w:rsidR="00217314" w:rsidRPr="002F27AC">
        <w:t>п</w:t>
      </w:r>
      <w:r w:rsidR="00F26222" w:rsidRPr="002F27AC">
        <w:t xml:space="preserve">ерша послідовність </w:t>
      </w:r>
      <w:r w:rsidR="00217314" w:rsidRPr="002F27AC">
        <w:t>означає “int”, тобто “initialize”. Друга послідовність – “.bs.” – “begin scan”.</w:t>
      </w:r>
    </w:p>
    <w:p w:rsidR="0086521D" w:rsidRPr="002F27AC" w:rsidRDefault="0086521D" w:rsidP="00F26222"/>
    <w:p w:rsidR="00484172" w:rsidRPr="002F27AC" w:rsidRDefault="00484172" w:rsidP="00742F08">
      <w:pPr>
        <w:pStyle w:val="a3"/>
      </w:pPr>
      <w:bookmarkStart w:id="58" w:name="_Toc407209413"/>
      <w:r w:rsidRPr="002F27AC">
        <w:t>Розбір даних з пристрою</w:t>
      </w:r>
      <w:bookmarkEnd w:id="58"/>
    </w:p>
    <w:p w:rsidR="00484172" w:rsidRDefault="00484172" w:rsidP="00484172">
      <w:r w:rsidRPr="002F27AC">
        <w:lastRenderedPageBreak/>
        <w:t>Пристрій визначається системою як C</w:t>
      </w:r>
      <w:r w:rsidR="00205306">
        <w:t>OM. Формат пакету дуже простий:</w:t>
      </w:r>
      <w:r w:rsidRPr="002F27AC">
        <w:t xml:space="preserve"> спочатку </w:t>
      </w:r>
      <w:r w:rsidR="00205306">
        <w:t xml:space="preserve">йдуть значення RSSI, а у кінці </w:t>
      </w:r>
      <w:r w:rsidR="00205306" w:rsidRPr="00E06BDF">
        <w:rPr>
          <w:lang w:val="ru-RU"/>
        </w:rPr>
        <w:t>—</w:t>
      </w:r>
      <w:r w:rsidRPr="002F27AC">
        <w:t xml:space="preserve"> символ кінця строки (</w:t>
      </w:r>
      <w:r w:rsidR="00F02597" w:rsidRPr="002F27AC">
        <w:t>‘</w:t>
      </w:r>
      <w:r w:rsidRPr="002F27AC">
        <w:t>\n</w:t>
      </w:r>
      <w:r w:rsidR="00F02597" w:rsidRPr="002F27AC">
        <w:t>’</w:t>
      </w:r>
      <w:r w:rsidRPr="002F27AC">
        <w:t>).</w:t>
      </w:r>
    </w:p>
    <w:p w:rsidR="00205306" w:rsidRPr="002F27AC" w:rsidRDefault="00205306" w:rsidP="00484172"/>
    <w:p w:rsidR="00622FB9" w:rsidRPr="002F27AC" w:rsidRDefault="00622FB9" w:rsidP="00205306">
      <w:pPr>
        <w:pStyle w:val="a2"/>
      </w:pPr>
      <w:bookmarkStart w:id="59" w:name="_Toc407209414"/>
      <w:r w:rsidRPr="002F27AC">
        <w:t>Unigen ISM Sniffer</w:t>
      </w:r>
      <w:r w:rsidR="00205306">
        <w:t xml:space="preserve"> </w:t>
      </w:r>
      <w:r w:rsidR="00205306" w:rsidRPr="00205306">
        <w:t>(Wi-detector)</w:t>
      </w:r>
      <w:bookmarkEnd w:id="59"/>
    </w:p>
    <w:p w:rsidR="00622FB9" w:rsidRDefault="00DF7A77" w:rsidP="00622FB9">
      <w:r w:rsidRPr="002F27AC">
        <w:t xml:space="preserve">Визначається як USBHID. </w:t>
      </w:r>
      <w:r w:rsidR="00E1062F" w:rsidRPr="002F27AC">
        <w:t>Пристрій ініціалізується та починає передавати значення RSSI самостійно, при підключенні до комп</w:t>
      </w:r>
      <w:r w:rsidR="00F02597" w:rsidRPr="002F27AC">
        <w:t>’</w:t>
      </w:r>
      <w:r w:rsidR="00E1062F" w:rsidRPr="002F27AC">
        <w:t>ютера. Значення RSSI потрібно корегувати за наступною формулою:</w:t>
      </w:r>
    </w:p>
    <w:p w:rsidR="00114D01" w:rsidRPr="002F27AC" w:rsidRDefault="00114D01" w:rsidP="00622FB9"/>
    <w:p w:rsidR="00E1062F" w:rsidRPr="00B57140" w:rsidRDefault="00E1062F" w:rsidP="00E1062F">
      <w:pPr>
        <w:pStyle w:val="a4"/>
        <w:rPr>
          <w:lang w:val="ru-RU"/>
        </w:rPr>
      </w:pPr>
      <w:r w:rsidRPr="00B57140">
        <w:rPr>
          <w:lang w:val="ru-RU"/>
        </w:rPr>
        <w:t>(((</w:t>
      </w:r>
      <w:r w:rsidRPr="002F27AC">
        <w:t>aByte</w:t>
      </w:r>
      <w:r w:rsidRPr="00B57140">
        <w:rPr>
          <w:lang w:val="ru-RU"/>
        </w:rPr>
        <w:t xml:space="preserve"> - 135) + 100) * 1.428) </w:t>
      </w:r>
      <w:r w:rsidR="00010BAC" w:rsidRPr="00B57140">
        <w:rPr>
          <w:lang w:val="ru-RU"/>
        </w:rPr>
        <w:t>–</w:t>
      </w:r>
      <w:r w:rsidRPr="00B57140">
        <w:rPr>
          <w:lang w:val="ru-RU"/>
        </w:rPr>
        <w:t xml:space="preserve"> 100</w:t>
      </w:r>
    </w:p>
    <w:p w:rsidR="00114D01" w:rsidRDefault="00114D01" w:rsidP="00010BAC"/>
    <w:p w:rsidR="00010BAC" w:rsidRDefault="00010BAC" w:rsidP="00010BAC">
      <w:r w:rsidRPr="002F27AC">
        <w:t xml:space="preserve">Де aByte – </w:t>
      </w:r>
      <w:r w:rsidR="00E92A1A" w:rsidRPr="002F27AC">
        <w:t xml:space="preserve">передане пристроєм </w:t>
      </w:r>
      <w:r w:rsidRPr="002F27AC">
        <w:t>значення.</w:t>
      </w:r>
    </w:p>
    <w:p w:rsidR="00205306" w:rsidRPr="002F27AC" w:rsidRDefault="00205306" w:rsidP="00010BAC"/>
    <w:p w:rsidR="00031FF9" w:rsidRPr="002F27AC" w:rsidRDefault="00AC0D9F" w:rsidP="00742F08">
      <w:pPr>
        <w:pStyle w:val="a2"/>
      </w:pPr>
      <w:bookmarkStart w:id="60" w:name="_Toc407209415"/>
      <w:r w:rsidRPr="002F27AC">
        <w:t xml:space="preserve">Pololu </w:t>
      </w:r>
      <w:r w:rsidR="00031FF9" w:rsidRPr="002F27AC">
        <w:t>Wixel</w:t>
      </w:r>
      <w:bookmarkEnd w:id="60"/>
    </w:p>
    <w:p w:rsidR="00031FF9" w:rsidRPr="002F27AC" w:rsidRDefault="00CE71D6" w:rsidP="00031FF9">
      <w:r w:rsidRPr="002F27AC">
        <w:t xml:space="preserve">Визначається як COM. </w:t>
      </w:r>
      <w:r w:rsidR="00031FF9" w:rsidRPr="002F27AC">
        <w:t>Пристрій ініціалізується та починає передавати значення RSSI самостійно, при підключенні до комп</w:t>
      </w:r>
      <w:r w:rsidR="00F02597" w:rsidRPr="002F27AC">
        <w:t>’</w:t>
      </w:r>
      <w:r w:rsidR="00205306">
        <w:t xml:space="preserve">ютера. Пакет, як і у </w:t>
      </w:r>
      <w:r w:rsidR="00205306" w:rsidRPr="00205306">
        <w:t>Ubiquiti</w:t>
      </w:r>
      <w:r w:rsidR="00205306">
        <w:t xml:space="preserve"> AirView</w:t>
      </w:r>
      <w:r w:rsidR="00031FF9" w:rsidRPr="002F27AC">
        <w:t xml:space="preserve">2 та </w:t>
      </w:r>
      <w:r w:rsidR="00205306">
        <w:rPr>
          <w:lang w:val="en-US"/>
        </w:rPr>
        <w:t>TI</w:t>
      </w:r>
      <w:r w:rsidR="00031FF9" w:rsidRPr="002F27AC">
        <w:t xml:space="preserve"> ez430-RF2500</w:t>
      </w:r>
      <w:r w:rsidR="00024828" w:rsidRPr="002F27AC">
        <w:t xml:space="preserve"> спочатку значення RSSI, а у кінці </w:t>
      </w:r>
      <w:r w:rsidR="00205306" w:rsidRPr="00E06BDF">
        <w:t>—</w:t>
      </w:r>
      <w:r w:rsidR="00024828" w:rsidRPr="002F27AC">
        <w:t xml:space="preserve"> символ кінця строки (</w:t>
      </w:r>
      <w:r w:rsidR="00F02597" w:rsidRPr="002F27AC">
        <w:t>‘</w:t>
      </w:r>
      <w:r w:rsidR="00024828" w:rsidRPr="002F27AC">
        <w:t>\n</w:t>
      </w:r>
      <w:r w:rsidR="00F02597" w:rsidRPr="002F27AC">
        <w:t>’</w:t>
      </w:r>
      <w:r w:rsidR="00024828" w:rsidRPr="002F27AC">
        <w:t>).</w:t>
      </w:r>
    </w:p>
    <w:p w:rsidR="00E65C58" w:rsidRPr="002F27AC" w:rsidRDefault="00E65C58" w:rsidP="00E932CC">
      <w:pPr>
        <w:pStyle w:val="Heading1"/>
      </w:pPr>
      <w:bookmarkStart w:id="61" w:name="_Toc407209416"/>
      <w:r w:rsidRPr="002F27AC">
        <w:lastRenderedPageBreak/>
        <w:t>Висновки</w:t>
      </w:r>
      <w:bookmarkEnd w:id="61"/>
    </w:p>
    <w:p w:rsidR="00442704" w:rsidRPr="002F27AC" w:rsidRDefault="00442704" w:rsidP="00E932CC">
      <w:pPr>
        <w:pStyle w:val="Heading1"/>
      </w:pPr>
      <w:bookmarkStart w:id="62" w:name="_Toc407209417"/>
      <w:r w:rsidRPr="002F27AC">
        <w:lastRenderedPageBreak/>
        <w:t>Список літерат</w:t>
      </w:r>
      <w:r w:rsidR="007E1403" w:rsidRPr="002F27AC">
        <w:t>ури</w:t>
      </w:r>
      <w:bookmarkEnd w:id="62"/>
    </w:p>
    <w:p w:rsidR="002C551C" w:rsidRPr="002F27AC" w:rsidRDefault="007E1403" w:rsidP="007E1403">
      <w:pPr>
        <w:pStyle w:val="ListParagraph"/>
        <w:numPr>
          <w:ilvl w:val="0"/>
          <w:numId w:val="15"/>
        </w:numPr>
      </w:pPr>
      <w:r w:rsidRPr="002F27AC">
        <w:t xml:space="preserve">Стаття Creating a Spectrum Analyzer to Measure Noise - </w:t>
      </w:r>
      <w:hyperlink r:id="rId27" w:history="1">
        <w:r w:rsidR="00F02597" w:rsidRPr="002F27AC">
          <w:rPr>
            <w:rStyle w:val="Hyperlink"/>
          </w:rPr>
          <w:t>http://cnx.org/contents/35441aa1-e93c-4c5b-82fe-bc1aa16bf6fd@10.6:19/eZWSN:_Experimenting_with_Wire</w:t>
        </w:r>
      </w:hyperlink>
    </w:p>
    <w:p w:rsidR="00F02597" w:rsidRPr="002F27AC" w:rsidRDefault="00F02597" w:rsidP="00F02597"/>
    <w:p w:rsidR="00F02597" w:rsidRPr="002F27AC" w:rsidRDefault="00F02597" w:rsidP="00F02597"/>
    <w:p w:rsidR="00F02597" w:rsidRDefault="00F02597" w:rsidP="00F02597">
      <w:pPr>
        <w:pStyle w:val="Heading1"/>
      </w:pPr>
      <w:bookmarkStart w:id="63" w:name="_Toc407209418"/>
      <w:r w:rsidRPr="002F27AC">
        <w:lastRenderedPageBreak/>
        <w:t>Додатки</w:t>
      </w:r>
      <w:bookmarkEnd w:id="63"/>
    </w:p>
    <w:p w:rsidR="0024093D" w:rsidRDefault="0024093D" w:rsidP="00114D01">
      <w:pPr>
        <w:pStyle w:val="a0"/>
        <w:pageBreakBefore w:val="0"/>
      </w:pPr>
      <w:bookmarkStart w:id="64" w:name="_Ref407032574"/>
      <w:r>
        <w:t>Лістинг класу</w:t>
      </w:r>
      <w:bookmarkEnd w:id="64"/>
      <w:r>
        <w:t xml:space="preserve"> </w:t>
      </w:r>
      <w:r w:rsidRPr="002F27AC">
        <w:t>DeviceConnectionListener</w:t>
      </w:r>
    </w:p>
    <w:p w:rsidR="0024093D" w:rsidRDefault="0024093D" w:rsidP="0024093D"/>
    <w:p w:rsidR="0024093D" w:rsidRDefault="0024093D" w:rsidP="0024093D">
      <w:pPr>
        <w:pStyle w:val="a4"/>
      </w:pPr>
      <w:r>
        <w:t>package com.rasalhague.mdrv.connectionlistener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>import com.codeminders.hidapi.HIDDeviceInfo;</w:t>
      </w:r>
    </w:p>
    <w:p w:rsidR="0024093D" w:rsidRDefault="0024093D" w:rsidP="0024093D">
      <w:pPr>
        <w:pStyle w:val="a4"/>
      </w:pPr>
      <w:r>
        <w:t>import com.codeminders.hidapi.HIDManager;</w:t>
      </w:r>
    </w:p>
    <w:p w:rsidR="0024093D" w:rsidRDefault="0024093D" w:rsidP="0024093D">
      <w:pPr>
        <w:pStyle w:val="a4"/>
      </w:pPr>
      <w:r>
        <w:t>import com.rasalhague.mdrv.device.core.DeviceInfo;</w:t>
      </w:r>
    </w:p>
    <w:p w:rsidR="0024093D" w:rsidRDefault="0024093D" w:rsidP="0024093D">
      <w:pPr>
        <w:pStyle w:val="a4"/>
      </w:pPr>
      <w:r>
        <w:t>import com.rasalhague.mdrv.logging.ApplicationLogger;</w:t>
      </w:r>
    </w:p>
    <w:p w:rsidR="0024093D" w:rsidRDefault="0024093D" w:rsidP="0024093D">
      <w:pPr>
        <w:pStyle w:val="a4"/>
      </w:pPr>
      <w:r>
        <w:t>import jssc.SerialPortList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>import java.io.IOException;</w:t>
      </w:r>
    </w:p>
    <w:p w:rsidR="0024093D" w:rsidRDefault="0024093D" w:rsidP="0024093D">
      <w:pPr>
        <w:pStyle w:val="a4"/>
      </w:pPr>
      <w:r>
        <w:t>import java.util.*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>/**</w:t>
      </w:r>
    </w:p>
    <w:p w:rsidR="0024093D" w:rsidRDefault="0024093D" w:rsidP="0024093D">
      <w:pPr>
        <w:pStyle w:val="a4"/>
      </w:pPr>
      <w:r>
        <w:t xml:space="preserve"> * The type Device connection listener.</w:t>
      </w:r>
    </w:p>
    <w:p w:rsidR="0024093D" w:rsidRDefault="0024093D" w:rsidP="0024093D">
      <w:pPr>
        <w:pStyle w:val="a4"/>
      </w:pPr>
      <w:r>
        <w:t xml:space="preserve"> * &lt;p&gt;</w:t>
      </w:r>
    </w:p>
    <w:p w:rsidR="0024093D" w:rsidRDefault="0024093D" w:rsidP="0024093D">
      <w:pPr>
        <w:pStyle w:val="a4"/>
      </w:pPr>
      <w:r>
        <w:t xml:space="preserve"> * Singleton. Listen for a new device connections.</w:t>
      </w:r>
    </w:p>
    <w:p w:rsidR="0024093D" w:rsidRDefault="0024093D" w:rsidP="0024093D">
      <w:pPr>
        <w:pStyle w:val="a4"/>
      </w:pPr>
      <w:r>
        <w:t xml:space="preserve"> */</w:t>
      </w:r>
    </w:p>
    <w:p w:rsidR="0024093D" w:rsidRDefault="0024093D" w:rsidP="0024093D">
      <w:pPr>
        <w:pStyle w:val="a4"/>
      </w:pPr>
      <w:r>
        <w:t>public class DeviceConnectionListener {</w:t>
      </w:r>
    </w:p>
    <w:p w:rsidR="0024093D" w:rsidRDefault="0024093D" w:rsidP="0024093D">
      <w:pPr>
        <w:pStyle w:val="a4"/>
      </w:pPr>
      <w:r>
        <w:t xml:space="preserve">  private static final DeviceConnectionListener INSTANCE = new DeviceConnectionListener();</w:t>
      </w:r>
    </w:p>
    <w:p w:rsidR="0024093D" w:rsidRDefault="0024093D" w:rsidP="0024093D">
      <w:pPr>
        <w:pStyle w:val="a4"/>
      </w:pPr>
      <w:r>
        <w:t xml:space="preserve">  static {</w:t>
      </w:r>
    </w:p>
    <w:p w:rsidR="0024093D" w:rsidRDefault="0024093D" w:rsidP="0024093D">
      <w:pPr>
        <w:pStyle w:val="a4"/>
      </w:pPr>
      <w:r>
        <w:t xml:space="preserve">    com.codeminders.hidapi.ClassPathLibraryLoader.loadNativeHIDLibrary();</w:t>
      </w:r>
    </w:p>
    <w:p w:rsidR="0024093D" w:rsidRDefault="0024093D" w:rsidP="0024093D">
      <w:pPr>
        <w:pStyle w:val="a4"/>
      </w:pPr>
      <w:r>
        <w:t xml:space="preserve">  }</w:t>
      </w:r>
    </w:p>
    <w:p w:rsidR="0024093D" w:rsidRDefault="0024093D" w:rsidP="0024093D">
      <w:pPr>
        <w:pStyle w:val="a4"/>
      </w:pPr>
      <w:r>
        <w:t xml:space="preserve">  private final ArrayList&lt;DeviceInfo&gt;           dummyDeviceList     = new ArrayList&lt;&gt;();</w:t>
      </w:r>
    </w:p>
    <w:p w:rsidR="0024093D" w:rsidRDefault="0024093D" w:rsidP="0024093D">
      <w:pPr>
        <w:pStyle w:val="a4"/>
      </w:pPr>
      <w:r>
        <w:t xml:space="preserve">  private final ArrayList&lt;DeviceInfo&gt;           connectedDeviceList = new ArrayList&lt;&gt;();</w:t>
      </w:r>
    </w:p>
    <w:p w:rsidR="0024093D" w:rsidRDefault="0024093D" w:rsidP="0024093D">
      <w:pPr>
        <w:pStyle w:val="a4"/>
      </w:pPr>
      <w:r>
        <w:t xml:space="preserve">  private final List&lt;DeviceConnectionListenerI&gt; listeners           = new ArrayList&lt;&gt;();</w:t>
      </w:r>
    </w:p>
    <w:p w:rsidR="0024093D" w:rsidRDefault="0024093D" w:rsidP="0024093D">
      <w:pPr>
        <w:pStyle w:val="a4"/>
      </w:pPr>
      <w:r>
        <w:t xml:space="preserve">  private final long                            scanTimerPeriodMs   = 1000;</w:t>
      </w:r>
    </w:p>
    <w:p w:rsidR="0024093D" w:rsidRDefault="0024093D" w:rsidP="0024093D">
      <w:pPr>
        <w:pStyle w:val="a4"/>
      </w:pPr>
      <w:r>
        <w:lastRenderedPageBreak/>
        <w:t xml:space="preserve">  private       boolean                         isListening         = false;</w:t>
      </w:r>
    </w:p>
    <w:p w:rsidR="0024093D" w:rsidRDefault="0024093D" w:rsidP="0024093D">
      <w:pPr>
        <w:pStyle w:val="a4"/>
      </w:pPr>
      <w:r>
        <w:t xml:space="preserve">  private Timer timer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private DeviceConnectionListener() { }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/**</w:t>
      </w:r>
    </w:p>
    <w:p w:rsidR="0024093D" w:rsidRDefault="0024093D" w:rsidP="0024093D">
      <w:pPr>
        <w:pStyle w:val="a4"/>
      </w:pPr>
      <w:r>
        <w:t xml:space="preserve">   * Gets INSTANCE.</w:t>
      </w:r>
    </w:p>
    <w:p w:rsidR="0024093D" w:rsidRDefault="0024093D" w:rsidP="0024093D">
      <w:pPr>
        <w:pStyle w:val="a4"/>
      </w:pPr>
      <w:r>
        <w:t xml:space="preserve">   *</w:t>
      </w:r>
    </w:p>
    <w:p w:rsidR="0024093D" w:rsidRDefault="0024093D" w:rsidP="0024093D">
      <w:pPr>
        <w:pStyle w:val="a4"/>
      </w:pPr>
      <w:r>
        <w:t xml:space="preserve">   * @return the INSTANCE</w:t>
      </w:r>
    </w:p>
    <w:p w:rsidR="0024093D" w:rsidRDefault="0024093D" w:rsidP="0024093D">
      <w:pPr>
        <w:pStyle w:val="a4"/>
      </w:pPr>
      <w:r>
        <w:t xml:space="preserve">   */</w:t>
      </w:r>
    </w:p>
    <w:p w:rsidR="0024093D" w:rsidRDefault="0024093D" w:rsidP="0024093D">
      <w:pPr>
        <w:pStyle w:val="a4"/>
      </w:pPr>
      <w:r>
        <w:t xml:space="preserve">  public static DeviceConnectionListener getInstance() {</w:t>
      </w:r>
    </w:p>
    <w:p w:rsidR="0024093D" w:rsidRDefault="0024093D" w:rsidP="0024093D">
      <w:pPr>
        <w:pStyle w:val="a4"/>
      </w:pPr>
      <w:r>
        <w:t xml:space="preserve">    return INSTANCE;</w:t>
      </w:r>
    </w:p>
    <w:p w:rsidR="0024093D" w:rsidRDefault="0024093D" w:rsidP="0024093D">
      <w:pPr>
        <w:pStyle w:val="a4"/>
      </w:pPr>
      <w:r>
        <w:t xml:space="preserve">  }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/**</w:t>
      </w:r>
    </w:p>
    <w:p w:rsidR="0024093D" w:rsidRDefault="0024093D" w:rsidP="0024093D">
      <w:pPr>
        <w:pStyle w:val="a4"/>
      </w:pPr>
      <w:r>
        <w:t xml:space="preserve">   * Start listening.</w:t>
      </w:r>
    </w:p>
    <w:p w:rsidR="0024093D" w:rsidRDefault="0024093D" w:rsidP="0024093D">
      <w:pPr>
        <w:pStyle w:val="a4"/>
      </w:pPr>
      <w:r>
        <w:t xml:space="preserve">   */</w:t>
      </w:r>
    </w:p>
    <w:p w:rsidR="0024093D" w:rsidRDefault="0024093D" w:rsidP="0024093D">
      <w:pPr>
        <w:pStyle w:val="a4"/>
      </w:pPr>
      <w:r>
        <w:t xml:space="preserve">  public void startListening() {</w:t>
      </w:r>
    </w:p>
    <w:p w:rsidR="0024093D" w:rsidRDefault="0024093D" w:rsidP="0024093D">
      <w:pPr>
        <w:pStyle w:val="a4"/>
      </w:pPr>
      <w:r>
        <w:t xml:space="preserve">    runSchedule();</w:t>
      </w:r>
    </w:p>
    <w:p w:rsidR="0024093D" w:rsidRDefault="0024093D" w:rsidP="0024093D">
      <w:pPr>
        <w:pStyle w:val="a4"/>
      </w:pPr>
      <w:r>
        <w:t xml:space="preserve">  }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/**</w:t>
      </w:r>
    </w:p>
    <w:p w:rsidR="0024093D" w:rsidRDefault="0024093D" w:rsidP="0024093D">
      <w:pPr>
        <w:pStyle w:val="a4"/>
      </w:pPr>
      <w:r>
        <w:t xml:space="preserve">   * Stop listening.</w:t>
      </w:r>
    </w:p>
    <w:p w:rsidR="0024093D" w:rsidRDefault="0024093D" w:rsidP="0024093D">
      <w:pPr>
        <w:pStyle w:val="a4"/>
      </w:pPr>
      <w:r>
        <w:t xml:space="preserve">   */</w:t>
      </w:r>
    </w:p>
    <w:p w:rsidR="0024093D" w:rsidRDefault="0024093D" w:rsidP="0024093D">
      <w:pPr>
        <w:pStyle w:val="a4"/>
      </w:pPr>
      <w:r>
        <w:t xml:space="preserve">  public void stopListening() {</w:t>
      </w:r>
    </w:p>
    <w:p w:rsidR="0024093D" w:rsidRDefault="0024093D" w:rsidP="0024093D">
      <w:pPr>
        <w:pStyle w:val="a4"/>
      </w:pPr>
      <w:r>
        <w:t xml:space="preserve">    cancelSchedule();</w:t>
      </w:r>
    </w:p>
    <w:p w:rsidR="0024093D" w:rsidRDefault="0024093D" w:rsidP="0024093D">
      <w:pPr>
        <w:pStyle w:val="a4"/>
      </w:pPr>
      <w:r>
        <w:t xml:space="preserve">  }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/**</w:t>
      </w:r>
    </w:p>
    <w:p w:rsidR="0024093D" w:rsidRDefault="0024093D" w:rsidP="0024093D">
      <w:pPr>
        <w:pStyle w:val="a4"/>
      </w:pPr>
      <w:r>
        <w:t xml:space="preserve">   * Add dummy device.</w:t>
      </w:r>
    </w:p>
    <w:p w:rsidR="0024093D" w:rsidRDefault="0024093D" w:rsidP="0024093D">
      <w:pPr>
        <w:pStyle w:val="a4"/>
      </w:pPr>
      <w:r>
        <w:t xml:space="preserve">   * &lt;p&gt;</w:t>
      </w:r>
    </w:p>
    <w:p w:rsidR="0024093D" w:rsidRDefault="0024093D" w:rsidP="0024093D">
      <w:pPr>
        <w:pStyle w:val="a4"/>
      </w:pPr>
      <w:r>
        <w:t xml:space="preserve">   * DummyDevice name must be "DummyDevice [SeqNumb]"</w:t>
      </w:r>
    </w:p>
    <w:p w:rsidR="0024093D" w:rsidRDefault="0024093D" w:rsidP="0024093D">
      <w:pPr>
        <w:pStyle w:val="a4"/>
      </w:pPr>
      <w:r>
        <w:t xml:space="preserve">   */</w:t>
      </w:r>
    </w:p>
    <w:p w:rsidR="0024093D" w:rsidRDefault="0024093D" w:rsidP="0024093D">
      <w:pPr>
        <w:pStyle w:val="a4"/>
      </w:pPr>
      <w:r>
        <w:lastRenderedPageBreak/>
        <w:t xml:space="preserve">  public void addDummyDevice() {</w:t>
      </w:r>
    </w:p>
    <w:p w:rsidR="0024093D" w:rsidRDefault="0024093D" w:rsidP="0024093D">
      <w:pPr>
        <w:pStyle w:val="a4"/>
      </w:pPr>
      <w:r>
        <w:t xml:space="preserve">    Random random = new Random()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  dummyDeviceList.add(new DeviceInfo("1111", "1111", "DummyDevice " + (dummyDeviceList.size() + 1),</w:t>
      </w:r>
    </w:p>
    <w:p w:rsidR="0024093D" w:rsidRDefault="0024093D" w:rsidP="0024093D">
      <w:pPr>
        <w:pStyle w:val="a4"/>
      </w:pPr>
      <w:r>
        <w:t xml:space="preserve">                                       "DummyPort " + (dummyDeviceList.size() + 1), DeviceInfo.DeviceType.DUMMY,</w:t>
      </w:r>
    </w:p>
    <w:p w:rsidR="0024093D" w:rsidRDefault="0024093D" w:rsidP="0024093D">
      <w:pPr>
        <w:pStyle w:val="a4"/>
      </w:pPr>
      <w:r>
        <w:t xml:space="preserve">                                       new byte[]{10}, 2399, 500));</w:t>
      </w:r>
    </w:p>
    <w:p w:rsidR="0024093D" w:rsidRDefault="0024093D" w:rsidP="0024093D">
      <w:pPr>
        <w:pStyle w:val="a4"/>
      </w:pPr>
      <w:r>
        <w:t xml:space="preserve">  }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/**</w:t>
      </w:r>
    </w:p>
    <w:p w:rsidR="0024093D" w:rsidRDefault="0024093D" w:rsidP="0024093D">
      <w:pPr>
        <w:pStyle w:val="a4"/>
      </w:pPr>
      <w:r>
        <w:t xml:space="preserve">   * Check for listening.</w:t>
      </w:r>
    </w:p>
    <w:p w:rsidR="0024093D" w:rsidRDefault="0024093D" w:rsidP="0024093D">
      <w:pPr>
        <w:pStyle w:val="a4"/>
      </w:pPr>
      <w:r>
        <w:t xml:space="preserve">   *</w:t>
      </w:r>
    </w:p>
    <w:p w:rsidR="0024093D" w:rsidRDefault="0024093D" w:rsidP="0024093D">
      <w:pPr>
        <w:pStyle w:val="a4"/>
      </w:pPr>
      <w:r>
        <w:t xml:space="preserve">   * @return the boolean</w:t>
      </w:r>
    </w:p>
    <w:p w:rsidR="0024093D" w:rsidRDefault="0024093D" w:rsidP="0024093D">
      <w:pPr>
        <w:pStyle w:val="a4"/>
      </w:pPr>
      <w:r>
        <w:t xml:space="preserve">   */</w:t>
      </w:r>
    </w:p>
    <w:p w:rsidR="0024093D" w:rsidRDefault="0024093D" w:rsidP="0024093D">
      <w:pPr>
        <w:pStyle w:val="a4"/>
      </w:pPr>
      <w:r>
        <w:t xml:space="preserve">  public boolean isListening() {</w:t>
      </w:r>
    </w:p>
    <w:p w:rsidR="0024093D" w:rsidRDefault="0024093D" w:rsidP="0024093D">
      <w:pPr>
        <w:pStyle w:val="a4"/>
      </w:pPr>
      <w:r>
        <w:t xml:space="preserve">    return isListening;</w:t>
      </w:r>
    </w:p>
    <w:p w:rsidR="0024093D" w:rsidRDefault="0024093D" w:rsidP="0024093D">
      <w:pPr>
        <w:pStyle w:val="a4"/>
      </w:pPr>
      <w:r>
        <w:t xml:space="preserve">  }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/**</w:t>
      </w:r>
    </w:p>
    <w:p w:rsidR="0024093D" w:rsidRDefault="0024093D" w:rsidP="0024093D">
      <w:pPr>
        <w:pStyle w:val="a4"/>
      </w:pPr>
      <w:r>
        <w:t xml:space="preserve">   * Add listener.</w:t>
      </w:r>
    </w:p>
    <w:p w:rsidR="0024093D" w:rsidRDefault="0024093D" w:rsidP="0024093D">
      <w:pPr>
        <w:pStyle w:val="a4"/>
      </w:pPr>
      <w:r>
        <w:t xml:space="preserve">   *</w:t>
      </w:r>
    </w:p>
    <w:p w:rsidR="0024093D" w:rsidRDefault="0024093D" w:rsidP="0024093D">
      <w:pPr>
        <w:pStyle w:val="a4"/>
      </w:pPr>
      <w:r>
        <w:t xml:space="preserve">   * @param toAdd</w:t>
      </w:r>
    </w:p>
    <w:p w:rsidR="0024093D" w:rsidRDefault="0024093D" w:rsidP="0024093D">
      <w:pPr>
        <w:pStyle w:val="a4"/>
      </w:pPr>
      <w:r>
        <w:t xml:space="preserve">   *         the to add</w:t>
      </w:r>
    </w:p>
    <w:p w:rsidR="0024093D" w:rsidRDefault="0024093D" w:rsidP="0024093D">
      <w:pPr>
        <w:pStyle w:val="a4"/>
      </w:pPr>
      <w:r>
        <w:t xml:space="preserve">   */</w:t>
      </w:r>
    </w:p>
    <w:p w:rsidR="0024093D" w:rsidRDefault="0024093D" w:rsidP="0024093D">
      <w:pPr>
        <w:pStyle w:val="a4"/>
      </w:pPr>
      <w:r>
        <w:t xml:space="preserve">  public void addListener(DeviceConnectionListenerI toAdd) {</w:t>
      </w:r>
    </w:p>
    <w:p w:rsidR="0024093D" w:rsidRDefault="0024093D" w:rsidP="0024093D">
      <w:pPr>
        <w:pStyle w:val="a4"/>
      </w:pPr>
      <w:r>
        <w:t xml:space="preserve">    listeners.add(toAdd);</w:t>
      </w:r>
    </w:p>
    <w:p w:rsidR="0024093D" w:rsidRDefault="0024093D" w:rsidP="0024093D">
      <w:pPr>
        <w:pStyle w:val="a4"/>
      </w:pPr>
      <w:r>
        <w:t xml:space="preserve">  }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private void runSchedule() {</w:t>
      </w:r>
    </w:p>
    <w:p w:rsidR="0024093D" w:rsidRDefault="0024093D" w:rsidP="0024093D">
      <w:pPr>
        <w:pStyle w:val="a4"/>
      </w:pPr>
      <w:r>
        <w:t xml:space="preserve">    if (!isListening) {</w:t>
      </w:r>
    </w:p>
    <w:p w:rsidR="0024093D" w:rsidRDefault="0024093D" w:rsidP="0024093D">
      <w:pPr>
        <w:pStyle w:val="a4"/>
      </w:pPr>
      <w:r>
        <w:t xml:space="preserve">      timer = new Timer();</w:t>
      </w:r>
    </w:p>
    <w:p w:rsidR="0024093D" w:rsidRDefault="0024093D" w:rsidP="0024093D">
      <w:pPr>
        <w:pStyle w:val="a4"/>
      </w:pPr>
      <w:r>
        <w:t xml:space="preserve">      TimerTask timerTask = new TimerTask() {</w:t>
      </w:r>
    </w:p>
    <w:p w:rsidR="0024093D" w:rsidRDefault="0024093D" w:rsidP="0024093D">
      <w:pPr>
        <w:pStyle w:val="a4"/>
      </w:pPr>
      <w:r>
        <w:t xml:space="preserve">        @Override public void run() {</w:t>
      </w:r>
    </w:p>
    <w:p w:rsidR="0024093D" w:rsidRDefault="0024093D" w:rsidP="0024093D">
      <w:pPr>
        <w:pStyle w:val="a4"/>
      </w:pPr>
      <w:r>
        <w:lastRenderedPageBreak/>
        <w:t xml:space="preserve">          scanForDeviceConnections();</w:t>
      </w:r>
    </w:p>
    <w:p w:rsidR="0024093D" w:rsidRDefault="0024093D" w:rsidP="0024093D">
      <w:pPr>
        <w:pStyle w:val="a4"/>
      </w:pPr>
      <w:r>
        <w:t xml:space="preserve">        }</w:t>
      </w:r>
    </w:p>
    <w:p w:rsidR="0024093D" w:rsidRDefault="0024093D" w:rsidP="0024093D">
      <w:pPr>
        <w:pStyle w:val="a4"/>
      </w:pPr>
      <w:r>
        <w:t xml:space="preserve">      }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    long timerDelayMs = 0;</w:t>
      </w:r>
    </w:p>
    <w:p w:rsidR="0024093D" w:rsidRDefault="0024093D" w:rsidP="0024093D">
      <w:pPr>
        <w:pStyle w:val="a4"/>
      </w:pPr>
      <w:r>
        <w:t xml:space="preserve">      timer.schedule(timerTask, timerDelayMs, scanTimerPeriodMs);</w:t>
      </w:r>
    </w:p>
    <w:p w:rsidR="0024093D" w:rsidRDefault="0024093D" w:rsidP="0024093D">
      <w:pPr>
        <w:pStyle w:val="a4"/>
      </w:pPr>
      <w:r>
        <w:t xml:space="preserve">      isListening = true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    ApplicationLogger.LOGGER.info("Listening schedule has started. Waiting for devices...");</w:t>
      </w:r>
    </w:p>
    <w:p w:rsidR="0024093D" w:rsidRDefault="0024093D" w:rsidP="0024093D">
      <w:pPr>
        <w:pStyle w:val="a4"/>
      </w:pPr>
      <w:r>
        <w:t xml:space="preserve">    }</w:t>
      </w:r>
    </w:p>
    <w:p w:rsidR="0024093D" w:rsidRDefault="0024093D" w:rsidP="0024093D">
      <w:pPr>
        <w:pStyle w:val="a4"/>
      </w:pPr>
      <w:r>
        <w:t xml:space="preserve">    else {</w:t>
      </w:r>
    </w:p>
    <w:p w:rsidR="0024093D" w:rsidRDefault="0024093D" w:rsidP="0024093D">
      <w:pPr>
        <w:pStyle w:val="a4"/>
      </w:pPr>
      <w:r>
        <w:t xml:space="preserve">      cancelSchedule();</w:t>
      </w:r>
    </w:p>
    <w:p w:rsidR="0024093D" w:rsidRDefault="0024093D" w:rsidP="0024093D">
      <w:pPr>
        <w:pStyle w:val="a4"/>
      </w:pPr>
      <w:r>
        <w:t xml:space="preserve">      runSchedule();</w:t>
      </w:r>
    </w:p>
    <w:p w:rsidR="0024093D" w:rsidRDefault="0024093D" w:rsidP="0024093D">
      <w:pPr>
        <w:pStyle w:val="a4"/>
      </w:pPr>
      <w:r>
        <w:t xml:space="preserve">    }</w:t>
      </w:r>
    </w:p>
    <w:p w:rsidR="0024093D" w:rsidRDefault="0024093D" w:rsidP="0024093D">
      <w:pPr>
        <w:pStyle w:val="a4"/>
      </w:pPr>
      <w:r>
        <w:t xml:space="preserve">  }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private void cancelSchedule() {</w:t>
      </w:r>
    </w:p>
    <w:p w:rsidR="0024093D" w:rsidRDefault="0024093D" w:rsidP="0024093D">
      <w:pPr>
        <w:pStyle w:val="a4"/>
      </w:pPr>
      <w:r>
        <w:t xml:space="preserve">    timer.cancel();</w:t>
      </w:r>
    </w:p>
    <w:p w:rsidR="0024093D" w:rsidRDefault="0024093D" w:rsidP="0024093D">
      <w:pPr>
        <w:pStyle w:val="a4"/>
      </w:pPr>
      <w:r>
        <w:t xml:space="preserve">    isListening = false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  ApplicationLogger.LOGGER.info("Listening schedule has canceled.");</w:t>
      </w:r>
    </w:p>
    <w:p w:rsidR="0024093D" w:rsidRDefault="0024093D" w:rsidP="0024093D">
      <w:pPr>
        <w:pStyle w:val="a4"/>
      </w:pPr>
      <w:r>
        <w:t xml:space="preserve">  }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private void scanForDeviceConnections() {</w:t>
      </w:r>
    </w:p>
    <w:p w:rsidR="0024093D" w:rsidRDefault="0024093D" w:rsidP="0024093D">
      <w:pPr>
        <w:pStyle w:val="a4"/>
      </w:pPr>
      <w:r>
        <w:t xml:space="preserve">    ArrayList&lt;DeviceInfo&gt; combinedList = new ArrayList&lt;&gt;()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  combinedList.addAll(getCOMPortsList());</w:t>
      </w:r>
    </w:p>
    <w:p w:rsidR="0024093D" w:rsidRDefault="0024093D" w:rsidP="0024093D">
      <w:pPr>
        <w:pStyle w:val="a4"/>
      </w:pPr>
      <w:r>
        <w:t xml:space="preserve">    combinedList.addAll(getHIDDevicesList());</w:t>
      </w:r>
    </w:p>
    <w:p w:rsidR="0024093D" w:rsidRDefault="0024093D" w:rsidP="0024093D">
      <w:pPr>
        <w:pStyle w:val="a4"/>
      </w:pPr>
      <w:r>
        <w:t xml:space="preserve">    combinedList.addAll(getDummyDeviceList())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  updateConnectedDeviceList(combinedList);</w:t>
      </w:r>
    </w:p>
    <w:p w:rsidR="0024093D" w:rsidRDefault="0024093D" w:rsidP="0024093D">
      <w:pPr>
        <w:pStyle w:val="a4"/>
      </w:pPr>
      <w:r>
        <w:t xml:space="preserve">  }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lastRenderedPageBreak/>
        <w:t xml:space="preserve">  /**</w:t>
      </w:r>
    </w:p>
    <w:p w:rsidR="0024093D" w:rsidRDefault="0024093D" w:rsidP="0024093D">
      <w:pPr>
        <w:pStyle w:val="a4"/>
      </w:pPr>
      <w:r>
        <w:t xml:space="preserve">   * Get current connected ports via ArrayList&lt;DeviceInfo&gt;</w:t>
      </w:r>
    </w:p>
    <w:p w:rsidR="0024093D" w:rsidRDefault="0024093D" w:rsidP="0024093D">
      <w:pPr>
        <w:pStyle w:val="a4"/>
      </w:pPr>
      <w:r>
        <w:t xml:space="preserve">   *</w:t>
      </w:r>
    </w:p>
    <w:p w:rsidR="0024093D" w:rsidRDefault="0024093D" w:rsidP="0024093D">
      <w:pPr>
        <w:pStyle w:val="a4"/>
      </w:pPr>
      <w:r>
        <w:t xml:space="preserve">   * @return current connected ports</w:t>
      </w:r>
    </w:p>
    <w:p w:rsidR="0024093D" w:rsidRDefault="0024093D" w:rsidP="0024093D">
      <w:pPr>
        <w:pStyle w:val="a4"/>
      </w:pPr>
      <w:r>
        <w:t xml:space="preserve">   */</w:t>
      </w:r>
    </w:p>
    <w:p w:rsidR="0024093D" w:rsidRDefault="0024093D" w:rsidP="0024093D">
      <w:pPr>
        <w:pStyle w:val="a4"/>
      </w:pPr>
      <w:r>
        <w:t xml:space="preserve">  private ArrayList&lt;DeviceInfo&gt; getCOMPortsList() {</w:t>
      </w:r>
    </w:p>
    <w:p w:rsidR="0024093D" w:rsidRDefault="0024093D" w:rsidP="0024093D">
      <w:pPr>
        <w:pStyle w:val="a4"/>
      </w:pPr>
      <w:r>
        <w:t xml:space="preserve">    //Get connected port names</w:t>
      </w:r>
    </w:p>
    <w:p w:rsidR="0024093D" w:rsidRDefault="0024093D" w:rsidP="0024093D">
      <w:pPr>
        <w:pStyle w:val="a4"/>
      </w:pPr>
      <w:r>
        <w:t xml:space="preserve">    String[] portNames = SerialPortList.getPortNames()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  //Generate array list from portNames</w:t>
      </w:r>
    </w:p>
    <w:p w:rsidR="0024093D" w:rsidRDefault="0024093D" w:rsidP="0024093D">
      <w:pPr>
        <w:pStyle w:val="a4"/>
      </w:pPr>
      <w:r>
        <w:t xml:space="preserve">    ArrayList&lt;DeviceInfo&gt; deviceInfoList = new ArrayList&lt;&gt;()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  for (String portName : portNames) {</w:t>
      </w:r>
    </w:p>
    <w:p w:rsidR="0024093D" w:rsidRDefault="0024093D" w:rsidP="0024093D">
      <w:pPr>
        <w:pStyle w:val="a4"/>
      </w:pPr>
      <w:r>
        <w:t xml:space="preserve">      deviceInfoList.add(new DeviceInfo(portName));</w:t>
      </w:r>
    </w:p>
    <w:p w:rsidR="0024093D" w:rsidRDefault="0024093D" w:rsidP="0024093D">
      <w:pPr>
        <w:pStyle w:val="a4"/>
      </w:pPr>
      <w:r>
        <w:t xml:space="preserve">    }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  return deviceInfoList;</w:t>
      </w:r>
    </w:p>
    <w:p w:rsidR="0024093D" w:rsidRDefault="0024093D" w:rsidP="0024093D">
      <w:pPr>
        <w:pStyle w:val="a4"/>
      </w:pPr>
      <w:r>
        <w:t xml:space="preserve">  }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private ArrayList&lt;DeviceInfo&gt; getHIDDevicesList() {</w:t>
      </w:r>
    </w:p>
    <w:p w:rsidR="0024093D" w:rsidRDefault="0024093D" w:rsidP="0024093D">
      <w:pPr>
        <w:pStyle w:val="a4"/>
      </w:pPr>
      <w:r>
        <w:t xml:space="preserve">    try {</w:t>
      </w:r>
    </w:p>
    <w:p w:rsidR="0024093D" w:rsidRDefault="0024093D" w:rsidP="0024093D">
      <w:pPr>
        <w:pStyle w:val="a4"/>
      </w:pPr>
      <w:r>
        <w:t xml:space="preserve">      HIDDeviceInfo[] hidDeviceInfos = HIDManager.getInstance().listDevices()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    //Generate array list from portNames</w:t>
      </w:r>
    </w:p>
    <w:p w:rsidR="0024093D" w:rsidRDefault="0024093D" w:rsidP="0024093D">
      <w:pPr>
        <w:pStyle w:val="a4"/>
      </w:pPr>
      <w:r>
        <w:t xml:space="preserve">      ArrayList&lt;DeviceInfo&gt; deviceInfoList = new ArrayList&lt;&gt;()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    if (hidDeviceInfos != null) {</w:t>
      </w:r>
    </w:p>
    <w:p w:rsidR="0024093D" w:rsidRDefault="0024093D" w:rsidP="0024093D">
      <w:pPr>
        <w:pStyle w:val="a4"/>
      </w:pPr>
      <w:r>
        <w:t xml:space="preserve">        for (HIDDeviceInfo hidDeviceInfo : hidDeviceInfos) {</w:t>
      </w:r>
    </w:p>
    <w:p w:rsidR="0024093D" w:rsidRDefault="0024093D" w:rsidP="0024093D">
      <w:pPr>
        <w:pStyle w:val="a4"/>
      </w:pPr>
      <w:r>
        <w:t xml:space="preserve">          deviceInfoList.add(new DeviceInfo(hidDeviceInfo));</w:t>
      </w:r>
    </w:p>
    <w:p w:rsidR="0024093D" w:rsidRDefault="0024093D" w:rsidP="0024093D">
      <w:pPr>
        <w:pStyle w:val="a4"/>
      </w:pPr>
      <w:r>
        <w:t xml:space="preserve">        }</w:t>
      </w:r>
    </w:p>
    <w:p w:rsidR="0024093D" w:rsidRDefault="0024093D" w:rsidP="0024093D">
      <w:pPr>
        <w:pStyle w:val="a4"/>
      </w:pPr>
      <w:r>
        <w:t xml:space="preserve">      }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    return deviceInfoList;</w:t>
      </w:r>
    </w:p>
    <w:p w:rsidR="0024093D" w:rsidRDefault="0024093D" w:rsidP="0024093D">
      <w:pPr>
        <w:pStyle w:val="a4"/>
      </w:pPr>
      <w:r>
        <w:lastRenderedPageBreak/>
        <w:t xml:space="preserve">    }</w:t>
      </w:r>
    </w:p>
    <w:p w:rsidR="0024093D" w:rsidRDefault="0024093D" w:rsidP="0024093D">
      <w:pPr>
        <w:pStyle w:val="a4"/>
      </w:pPr>
      <w:r>
        <w:t xml:space="preserve">    catch (IOException e) {</w:t>
      </w:r>
    </w:p>
    <w:p w:rsidR="0024093D" w:rsidRDefault="0024093D" w:rsidP="0024093D">
      <w:pPr>
        <w:pStyle w:val="a4"/>
      </w:pPr>
      <w:r>
        <w:t xml:space="preserve">      e.printStackTrace();</w:t>
      </w:r>
    </w:p>
    <w:p w:rsidR="0024093D" w:rsidRDefault="0024093D" w:rsidP="0024093D">
      <w:pPr>
        <w:pStyle w:val="a4"/>
      </w:pPr>
      <w:r>
        <w:t xml:space="preserve">    }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  return null;</w:t>
      </w:r>
    </w:p>
    <w:p w:rsidR="0024093D" w:rsidRDefault="0024093D" w:rsidP="0024093D">
      <w:pPr>
        <w:pStyle w:val="a4"/>
      </w:pPr>
      <w:r>
        <w:t xml:space="preserve">  }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private ArrayList&lt;DeviceInfo&gt; getDummyDeviceList() {</w:t>
      </w:r>
    </w:p>
    <w:p w:rsidR="0024093D" w:rsidRDefault="0024093D" w:rsidP="0024093D">
      <w:pPr>
        <w:pStyle w:val="a4"/>
      </w:pPr>
      <w:r>
        <w:t xml:space="preserve">    return this.dummyDeviceList;</w:t>
      </w:r>
    </w:p>
    <w:p w:rsidR="0024093D" w:rsidRDefault="0024093D" w:rsidP="0024093D">
      <w:pPr>
        <w:pStyle w:val="a4"/>
      </w:pPr>
      <w:r>
        <w:t xml:space="preserve">  }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//region Observer implementation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/**</w:t>
      </w:r>
    </w:p>
    <w:p w:rsidR="0024093D" w:rsidRDefault="0024093D" w:rsidP="0024093D">
      <w:pPr>
        <w:pStyle w:val="a4"/>
      </w:pPr>
      <w:r>
        <w:t xml:space="preserve">   * Analise previously scan with current for find new conn or disconn</w:t>
      </w:r>
    </w:p>
    <w:p w:rsidR="0024093D" w:rsidRDefault="0024093D" w:rsidP="0024093D">
      <w:pPr>
        <w:pStyle w:val="a4"/>
      </w:pPr>
      <w:r>
        <w:t xml:space="preserve">   *</w:t>
      </w:r>
    </w:p>
    <w:p w:rsidR="0024093D" w:rsidRDefault="0024093D" w:rsidP="0024093D">
      <w:pPr>
        <w:pStyle w:val="a4"/>
      </w:pPr>
      <w:r>
        <w:t xml:space="preserve">   * @param scannedDevicesList</w:t>
      </w:r>
    </w:p>
    <w:p w:rsidR="0024093D" w:rsidRDefault="0024093D" w:rsidP="0024093D">
      <w:pPr>
        <w:pStyle w:val="a4"/>
      </w:pPr>
      <w:r>
        <w:t xml:space="preserve">   */</w:t>
      </w:r>
    </w:p>
    <w:p w:rsidR="0024093D" w:rsidRDefault="0024093D" w:rsidP="0024093D">
      <w:pPr>
        <w:pStyle w:val="a4"/>
      </w:pPr>
      <w:r>
        <w:t xml:space="preserve">  private void updateConnectedDeviceList(ArrayList&lt;DeviceInfo&gt; scannedDevicesList) {</w:t>
      </w:r>
    </w:p>
    <w:p w:rsidR="0024093D" w:rsidRDefault="0024093D" w:rsidP="0024093D">
      <w:pPr>
        <w:pStyle w:val="a4"/>
      </w:pPr>
      <w:r>
        <w:t xml:space="preserve">    //adding</w:t>
      </w:r>
    </w:p>
    <w:p w:rsidR="0024093D" w:rsidRDefault="0024093D" w:rsidP="0024093D">
      <w:pPr>
        <w:pStyle w:val="a4"/>
      </w:pPr>
      <w:r>
        <w:t xml:space="preserve">    for (DeviceInfo deviceInfo : scannedDevicesList) {</w:t>
      </w:r>
    </w:p>
    <w:p w:rsidR="0024093D" w:rsidRDefault="0024093D" w:rsidP="0024093D">
      <w:pPr>
        <w:pStyle w:val="a4"/>
      </w:pPr>
      <w:r>
        <w:t xml:space="preserve">      if (!connectedDeviceList.contains(deviceInfo)) {</w:t>
      </w:r>
    </w:p>
    <w:p w:rsidR="0024093D" w:rsidRDefault="0024093D" w:rsidP="0024093D">
      <w:pPr>
        <w:pStyle w:val="a4"/>
      </w:pPr>
      <w:r>
        <w:t xml:space="preserve">        connectedDeviceList.add(deviceInfo);</w:t>
      </w:r>
    </w:p>
    <w:p w:rsidR="0024093D" w:rsidRDefault="0024093D" w:rsidP="0024093D">
      <w:pPr>
        <w:pStyle w:val="a4"/>
      </w:pPr>
      <w:r>
        <w:t xml:space="preserve">        performDeviceConnectionEvent(deviceInfo, DeviceConnectionStateEnum.CONNECTED);</w:t>
      </w:r>
    </w:p>
    <w:p w:rsidR="0024093D" w:rsidRDefault="0024093D" w:rsidP="0024093D">
      <w:pPr>
        <w:pStyle w:val="a4"/>
      </w:pPr>
      <w:r>
        <w:t xml:space="preserve">      }</w:t>
      </w:r>
    </w:p>
    <w:p w:rsidR="0024093D" w:rsidRDefault="0024093D" w:rsidP="0024093D">
      <w:pPr>
        <w:pStyle w:val="a4"/>
      </w:pPr>
      <w:r>
        <w:t xml:space="preserve">    }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  //removing</w:t>
      </w:r>
    </w:p>
    <w:p w:rsidR="0024093D" w:rsidRDefault="0024093D" w:rsidP="0024093D">
      <w:pPr>
        <w:pStyle w:val="a4"/>
      </w:pPr>
      <w:r>
        <w:t xml:space="preserve">    //create temp array coz ConcurrentModificationException</w:t>
      </w:r>
    </w:p>
    <w:p w:rsidR="0024093D" w:rsidRDefault="0024093D" w:rsidP="0024093D">
      <w:pPr>
        <w:pStyle w:val="a4"/>
      </w:pPr>
      <w:r>
        <w:t xml:space="preserve">    ArrayList&lt;DeviceInfo&gt; clone = new ArrayList&lt;&gt;();</w:t>
      </w:r>
    </w:p>
    <w:p w:rsidR="0024093D" w:rsidRDefault="0024093D" w:rsidP="0024093D">
      <w:pPr>
        <w:pStyle w:val="a4"/>
      </w:pPr>
      <w:r>
        <w:t xml:space="preserve">    clone = clone.getClass().cast(connectedDeviceList.clone());</w:t>
      </w:r>
    </w:p>
    <w:p w:rsidR="0024093D" w:rsidRDefault="0024093D" w:rsidP="0024093D">
      <w:pPr>
        <w:pStyle w:val="a4"/>
      </w:pPr>
      <w:r>
        <w:lastRenderedPageBreak/>
        <w:t xml:space="preserve">    for (DeviceInfo deviceInfo : clone) {</w:t>
      </w:r>
    </w:p>
    <w:p w:rsidR="0024093D" w:rsidRDefault="0024093D" w:rsidP="0024093D">
      <w:pPr>
        <w:pStyle w:val="a4"/>
      </w:pPr>
      <w:r>
        <w:t xml:space="preserve">      if (!scannedDevicesList.contains(deviceInfo)) {</w:t>
      </w:r>
    </w:p>
    <w:p w:rsidR="0024093D" w:rsidRDefault="0024093D" w:rsidP="0024093D">
      <w:pPr>
        <w:pStyle w:val="a4"/>
      </w:pPr>
      <w:r>
        <w:t xml:space="preserve">        performDeviceConnectionEvent(deviceInfo, DeviceConnectionStateEnum.DISCONNECTED);</w:t>
      </w:r>
    </w:p>
    <w:p w:rsidR="0024093D" w:rsidRDefault="0024093D" w:rsidP="0024093D">
      <w:pPr>
        <w:pStyle w:val="a4"/>
      </w:pPr>
      <w:r>
        <w:t xml:space="preserve">        connectedDeviceList.remove(deviceInfo);</w:t>
      </w:r>
    </w:p>
    <w:p w:rsidR="0024093D" w:rsidRDefault="0024093D" w:rsidP="0024093D">
      <w:pPr>
        <w:pStyle w:val="a4"/>
      </w:pPr>
      <w:r>
        <w:t xml:space="preserve">      }</w:t>
      </w:r>
    </w:p>
    <w:p w:rsidR="0024093D" w:rsidRDefault="0024093D" w:rsidP="0024093D">
      <w:pPr>
        <w:pStyle w:val="a4"/>
      </w:pPr>
      <w:r>
        <w:t xml:space="preserve">    }</w:t>
      </w:r>
    </w:p>
    <w:p w:rsidR="0024093D" w:rsidRDefault="0024093D" w:rsidP="0024093D">
      <w:pPr>
        <w:pStyle w:val="a4"/>
      </w:pPr>
      <w:r>
        <w:t xml:space="preserve">  }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private void performDeviceConnectionEvent(DeviceInfo deviceName, DeviceConnectionStateEnum connectionStateEnum) {</w:t>
      </w:r>
    </w:p>
    <w:p w:rsidR="0024093D" w:rsidRDefault="0024093D" w:rsidP="0024093D">
      <w:pPr>
        <w:pStyle w:val="a4"/>
      </w:pPr>
      <w:r>
        <w:t xml:space="preserve">    // Notify everybody that may be interested.</w:t>
      </w:r>
    </w:p>
    <w:p w:rsidR="0024093D" w:rsidRDefault="0024093D" w:rsidP="0024093D">
      <w:pPr>
        <w:pStyle w:val="a4"/>
      </w:pPr>
      <w:r>
        <w:t xml:space="preserve">    for (DeviceConnectionListenerI listenerI : listeners) {</w:t>
      </w:r>
    </w:p>
    <w:p w:rsidR="0024093D" w:rsidRDefault="0024093D" w:rsidP="0024093D">
      <w:pPr>
        <w:pStyle w:val="a4"/>
      </w:pPr>
      <w:r>
        <w:t xml:space="preserve">      listenerI.deviceConnectionEvent(deviceName, connectionStateEnum);</w:t>
      </w:r>
    </w:p>
    <w:p w:rsidR="0024093D" w:rsidRDefault="0024093D" w:rsidP="0024093D">
      <w:pPr>
        <w:pStyle w:val="a4"/>
      </w:pPr>
      <w:r>
        <w:t xml:space="preserve">    }</w:t>
      </w:r>
    </w:p>
    <w:p w:rsidR="0024093D" w:rsidRDefault="0024093D" w:rsidP="0024093D">
      <w:pPr>
        <w:pStyle w:val="a4"/>
      </w:pPr>
      <w:r>
        <w:t xml:space="preserve">  }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//endregion</w:t>
      </w:r>
    </w:p>
    <w:p w:rsidR="0024093D" w:rsidRDefault="0024093D" w:rsidP="0024093D">
      <w:pPr>
        <w:pStyle w:val="a4"/>
      </w:pPr>
      <w:r>
        <w:t>}</w:t>
      </w:r>
    </w:p>
    <w:p w:rsidR="0024093D" w:rsidRDefault="0024093D" w:rsidP="0024093D"/>
    <w:p w:rsidR="0024093D" w:rsidRDefault="0024093D" w:rsidP="0024093D">
      <w:pPr>
        <w:pStyle w:val="a0"/>
      </w:pPr>
      <w:bookmarkStart w:id="65" w:name="_Ref407032754"/>
      <w:r>
        <w:lastRenderedPageBreak/>
        <w:t>Лістинг класу DeviceConnectionHandler</w:t>
      </w:r>
      <w:bookmarkEnd w:id="65"/>
    </w:p>
    <w:p w:rsidR="0024093D" w:rsidRDefault="0024093D" w:rsidP="0024093D"/>
    <w:p w:rsidR="0024093D" w:rsidRDefault="0024093D" w:rsidP="0024093D">
      <w:pPr>
        <w:pStyle w:val="a4"/>
      </w:pPr>
      <w:r>
        <w:t>package com.rasalhague.mdrv.connectionlistener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>import com.rasalhague.mdrv.analysis.PacketAnalysis;</w:t>
      </w:r>
    </w:p>
    <w:p w:rsidR="0024093D" w:rsidRDefault="0024093D" w:rsidP="0024093D">
      <w:pPr>
        <w:pStyle w:val="a4"/>
      </w:pPr>
      <w:r>
        <w:t>import com.rasalhague.mdrv.device.core.Device;</w:t>
      </w:r>
    </w:p>
    <w:p w:rsidR="0024093D" w:rsidRDefault="0024093D" w:rsidP="0024093D">
      <w:pPr>
        <w:pStyle w:val="a4"/>
      </w:pPr>
      <w:r>
        <w:t>import com.rasalhague.mdrv.device.core.DeviceInfo;</w:t>
      </w:r>
    </w:p>
    <w:p w:rsidR="0024093D" w:rsidRDefault="0024093D" w:rsidP="0024093D">
      <w:pPr>
        <w:pStyle w:val="a4"/>
      </w:pPr>
      <w:r>
        <w:t>import com.rasalhague.mdrv.logging.ApplicationLogger;</w:t>
      </w:r>
    </w:p>
    <w:p w:rsidR="0024093D" w:rsidRDefault="0024093D" w:rsidP="0024093D">
      <w:pPr>
        <w:pStyle w:val="a4"/>
      </w:pPr>
      <w:r>
        <w:t>import com.rasalhague.mdrv.logging.PacketLogger;</w:t>
      </w:r>
    </w:p>
    <w:p w:rsidR="0024093D" w:rsidRDefault="0024093D" w:rsidP="0024093D">
      <w:pPr>
        <w:pStyle w:val="a4"/>
      </w:pPr>
      <w:r>
        <w:t>import com.rits.cloning.Cloner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>public class DeviceConnectionHandler implements DeviceConnectionListenerI {</w:t>
      </w:r>
    </w:p>
    <w:p w:rsidR="0024093D" w:rsidRDefault="0024093D" w:rsidP="0024093D">
      <w:pPr>
        <w:pStyle w:val="a4"/>
      </w:pPr>
      <w:r>
        <w:t xml:space="preserve">  @Override</w:t>
      </w:r>
    </w:p>
    <w:p w:rsidR="0024093D" w:rsidRDefault="0024093D" w:rsidP="0024093D">
      <w:pPr>
        <w:pStyle w:val="a4"/>
      </w:pPr>
      <w:r>
        <w:t xml:space="preserve">  public void deviceConnectionEvent(DeviceInfo connectedDevice, DeviceConnectionStateEnum deviceConnectionStateEnum) {</w:t>
      </w:r>
    </w:p>
    <w:p w:rsidR="0024093D" w:rsidRDefault="0024093D" w:rsidP="0024093D">
      <w:pPr>
        <w:pStyle w:val="a4"/>
      </w:pPr>
      <w:r>
        <w:t xml:space="preserve">    DeviceInfo deviceInfoClone = new Cloner().deepClone(connectedDevice)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  ApplicationLogger.LOGGER.info(deviceInfoClone.getName() + " " + deviceConnectionStateEnum)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  if (deviceConnectionStateEnum == DeviceConnectionStateEnum.CONNECTED) {</w:t>
      </w:r>
    </w:p>
    <w:p w:rsidR="0024093D" w:rsidRDefault="0024093D" w:rsidP="0024093D">
      <w:pPr>
        <w:pStyle w:val="a4"/>
      </w:pPr>
      <w:r>
        <w:t xml:space="preserve">      //Call Factory method</w:t>
      </w:r>
    </w:p>
    <w:p w:rsidR="0024093D" w:rsidRDefault="0024093D" w:rsidP="0024093D">
      <w:pPr>
        <w:pStyle w:val="a4"/>
      </w:pPr>
      <w:r>
        <w:t xml:space="preserve">      Device device = Device.getConcreteDevice(deviceInfoClone)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    //filter known device</w:t>
      </w:r>
    </w:p>
    <w:p w:rsidR="0024093D" w:rsidRDefault="0024093D" w:rsidP="0024093D">
      <w:pPr>
        <w:pStyle w:val="a4"/>
      </w:pPr>
      <w:r>
        <w:t xml:space="preserve">      if (device != null) {</w:t>
      </w:r>
    </w:p>
    <w:p w:rsidR="0024093D" w:rsidRDefault="0024093D" w:rsidP="0024093D">
      <w:pPr>
        <w:pStyle w:val="a4"/>
      </w:pPr>
      <w:r>
        <w:t xml:space="preserve">        device.getRxRawDataReceiver().addListener(PacketLogger.getInstance());</w:t>
      </w:r>
    </w:p>
    <w:p w:rsidR="0024093D" w:rsidRDefault="0024093D" w:rsidP="0024093D">
      <w:pPr>
        <w:pStyle w:val="a4"/>
      </w:pPr>
      <w:r>
        <w:t xml:space="preserve">        device.getRxRawDataReceiver().addListener(PacketAnalysis.getInstance())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      Thread thread = new Thread(device.getDeviceCommunication());</w:t>
      </w:r>
    </w:p>
    <w:p w:rsidR="0024093D" w:rsidRDefault="0024093D" w:rsidP="0024093D">
      <w:pPr>
        <w:pStyle w:val="a4"/>
      </w:pPr>
      <w:r>
        <w:lastRenderedPageBreak/>
        <w:t xml:space="preserve">        thread.setName(device.getDeviceInfo().getFriendlyNameWithId());</w:t>
      </w:r>
    </w:p>
    <w:p w:rsidR="0024093D" w:rsidRDefault="0024093D" w:rsidP="0024093D">
      <w:pPr>
        <w:pStyle w:val="a4"/>
      </w:pPr>
      <w:r>
        <w:t xml:space="preserve">        thread.setDaemon(true);</w:t>
      </w:r>
    </w:p>
    <w:p w:rsidR="0024093D" w:rsidRDefault="0024093D" w:rsidP="0024093D">
      <w:pPr>
        <w:pStyle w:val="a4"/>
      </w:pPr>
      <w:r>
        <w:t xml:space="preserve">        thread.start();</w:t>
      </w:r>
    </w:p>
    <w:p w:rsidR="0024093D" w:rsidRDefault="0024093D" w:rsidP="0024093D">
      <w:pPr>
        <w:pStyle w:val="a4"/>
      </w:pPr>
      <w:r>
        <w:t xml:space="preserve">      }</w:t>
      </w:r>
    </w:p>
    <w:p w:rsidR="0024093D" w:rsidRDefault="0024093D" w:rsidP="0024093D">
      <w:pPr>
        <w:pStyle w:val="a4"/>
      </w:pPr>
      <w:r>
        <w:t xml:space="preserve">      else {</w:t>
      </w:r>
    </w:p>
    <w:p w:rsidR="0024093D" w:rsidRDefault="0024093D" w:rsidP="0024093D">
      <w:pPr>
        <w:pStyle w:val="a4"/>
      </w:pPr>
      <w:r>
        <w:t xml:space="preserve">        ApplicationLogger.LOGGER.info(deviceInfoClone.getName() +</w:t>
      </w:r>
    </w:p>
    <w:p w:rsidR="0024093D" w:rsidRDefault="0024093D" w:rsidP="0024093D">
      <w:pPr>
        <w:pStyle w:val="a4"/>
      </w:pPr>
      <w:r>
        <w:t xml:space="preserve">                                              " on " +</w:t>
      </w:r>
    </w:p>
    <w:p w:rsidR="0024093D" w:rsidRDefault="0024093D" w:rsidP="0024093D">
      <w:pPr>
        <w:pStyle w:val="a4"/>
      </w:pPr>
      <w:r>
        <w:t xml:space="preserve">                                              deviceInfoClone.getPortName() +</w:t>
      </w:r>
    </w:p>
    <w:p w:rsidR="0024093D" w:rsidRDefault="0024093D" w:rsidP="0024093D">
      <w:pPr>
        <w:pStyle w:val="a4"/>
      </w:pPr>
      <w:r>
        <w:t xml:space="preserve">                                              " ignored.");</w:t>
      </w:r>
    </w:p>
    <w:p w:rsidR="0024093D" w:rsidRDefault="0024093D" w:rsidP="0024093D">
      <w:pPr>
        <w:pStyle w:val="a4"/>
      </w:pPr>
      <w:r>
        <w:t xml:space="preserve">      }</w:t>
      </w:r>
    </w:p>
    <w:p w:rsidR="0024093D" w:rsidRDefault="0024093D" w:rsidP="0024093D">
      <w:pPr>
        <w:pStyle w:val="a4"/>
      </w:pPr>
      <w:r>
        <w:t xml:space="preserve">    }</w:t>
      </w:r>
    </w:p>
    <w:p w:rsidR="0024093D" w:rsidRDefault="0024093D" w:rsidP="0024093D">
      <w:pPr>
        <w:pStyle w:val="a4"/>
      </w:pPr>
      <w:r>
        <w:t xml:space="preserve">  }</w:t>
      </w:r>
    </w:p>
    <w:p w:rsidR="0024093D" w:rsidRPr="00E72B50" w:rsidRDefault="0024093D" w:rsidP="0024093D">
      <w:pPr>
        <w:pStyle w:val="a4"/>
      </w:pPr>
      <w:r>
        <w:t>}</w:t>
      </w:r>
    </w:p>
    <w:p w:rsidR="0024093D" w:rsidRPr="0024093D" w:rsidRDefault="0024093D" w:rsidP="0024093D"/>
    <w:p w:rsidR="005C5C5D" w:rsidRDefault="00205306" w:rsidP="005C5C5D">
      <w:pPr>
        <w:pStyle w:val="a0"/>
        <w:rPr>
          <w:lang w:val="en-US"/>
        </w:rPr>
      </w:pPr>
      <w:bookmarkStart w:id="66" w:name="_Ref407016800"/>
      <w:r>
        <w:lastRenderedPageBreak/>
        <w:t xml:space="preserve">Лістинг </w:t>
      </w:r>
      <w:bookmarkEnd w:id="66"/>
      <w:r w:rsidR="00330C33">
        <w:t xml:space="preserve">класу </w:t>
      </w:r>
      <w:r w:rsidR="00330C33">
        <w:rPr>
          <w:lang w:val="en-US"/>
        </w:rPr>
        <w:t>Device</w:t>
      </w:r>
    </w:p>
    <w:p w:rsidR="000978CE" w:rsidRPr="000978CE" w:rsidRDefault="000978CE" w:rsidP="000978CE">
      <w:pPr>
        <w:rPr>
          <w:lang w:val="en-US"/>
        </w:rPr>
      </w:pPr>
    </w:p>
    <w:p w:rsidR="00330C33" w:rsidRDefault="00330C33" w:rsidP="00330C33">
      <w:pPr>
        <w:pStyle w:val="a4"/>
      </w:pPr>
      <w:r>
        <w:t>package com.rasalhague.mdrv.device.core;</w:t>
      </w:r>
    </w:p>
    <w:p w:rsidR="00330C33" w:rsidRDefault="00330C33" w:rsidP="00330C33">
      <w:pPr>
        <w:pStyle w:val="a4"/>
      </w:pPr>
    </w:p>
    <w:p w:rsidR="00330C33" w:rsidRDefault="00330C33" w:rsidP="00330C33">
      <w:pPr>
        <w:pStyle w:val="a4"/>
      </w:pPr>
      <w:r>
        <w:t>import com.rasalhague.mdrv.dev_communication.DeviceCommunication;</w:t>
      </w:r>
    </w:p>
    <w:p w:rsidR="00330C33" w:rsidRDefault="00330C33" w:rsidP="00330C33">
      <w:pPr>
        <w:pStyle w:val="a4"/>
      </w:pPr>
      <w:r>
        <w:t>import com.rasalhague.mdrv.dev_communication.RxRawDataReceiver;</w:t>
      </w:r>
    </w:p>
    <w:p w:rsidR="00330C33" w:rsidRDefault="00330C33" w:rsidP="00330C33">
      <w:pPr>
        <w:pStyle w:val="a4"/>
      </w:pPr>
      <w:r>
        <w:t>import com.rasalhague.mdrv.device.DeviceHistory;</w:t>
      </w:r>
    </w:p>
    <w:p w:rsidR="00330C33" w:rsidRDefault="00330C33" w:rsidP="00330C33">
      <w:pPr>
        <w:pStyle w:val="a4"/>
      </w:pPr>
      <w:r>
        <w:t>import com.rasalhague.mdrv.logging.ApplicationLogger;</w:t>
      </w:r>
    </w:p>
    <w:p w:rsidR="00330C33" w:rsidRDefault="00330C33" w:rsidP="00330C33">
      <w:pPr>
        <w:pStyle w:val="a4"/>
      </w:pPr>
      <w:r>
        <w:t>import org.reflections.Reflections;</w:t>
      </w:r>
    </w:p>
    <w:p w:rsidR="00330C33" w:rsidRDefault="00330C33" w:rsidP="00330C33">
      <w:pPr>
        <w:pStyle w:val="a4"/>
      </w:pPr>
    </w:p>
    <w:p w:rsidR="00330C33" w:rsidRDefault="00330C33" w:rsidP="00330C33">
      <w:pPr>
        <w:pStyle w:val="a4"/>
      </w:pPr>
      <w:r>
        <w:t>import java.util.Set;</w:t>
      </w:r>
    </w:p>
    <w:p w:rsidR="00330C33" w:rsidRDefault="00330C33" w:rsidP="00330C33">
      <w:pPr>
        <w:pStyle w:val="a4"/>
      </w:pPr>
    </w:p>
    <w:p w:rsidR="00330C33" w:rsidRDefault="00330C33" w:rsidP="00330C33">
      <w:pPr>
        <w:pStyle w:val="a4"/>
      </w:pPr>
      <w:r>
        <w:t>public abstract class Device implements DeviceTemplateI {</w:t>
      </w:r>
    </w:p>
    <w:p w:rsidR="00330C33" w:rsidRDefault="00330C33" w:rsidP="00330C33">
      <w:pPr>
        <w:pStyle w:val="a4"/>
      </w:pPr>
      <w:r>
        <w:t xml:space="preserve">  private static final String FRIENDLY_NAME_FIELD_NAME         = "FRIENDLY_NAME";</w:t>
      </w:r>
    </w:p>
    <w:p w:rsidR="00330C33" w:rsidRDefault="00330C33" w:rsidP="00330C33">
      <w:pPr>
        <w:pStyle w:val="a4"/>
      </w:pPr>
      <w:r>
        <w:t xml:space="preserve">  private static final String VENDOR_ID_FIELD_NAME             = "VENDOR_ID";</w:t>
      </w:r>
    </w:p>
    <w:p w:rsidR="00330C33" w:rsidRDefault="00330C33" w:rsidP="00330C33">
      <w:pPr>
        <w:pStyle w:val="a4"/>
      </w:pPr>
      <w:r>
        <w:t xml:space="preserve">  private static final String PRODUCT_ID_FIELD_NAME            = "PRODUCT_ID";</w:t>
      </w:r>
    </w:p>
    <w:p w:rsidR="00330C33" w:rsidRDefault="00330C33" w:rsidP="00330C33">
      <w:pPr>
        <w:pStyle w:val="a4"/>
      </w:pPr>
      <w:r>
        <w:t xml:space="preserve">  private static final String CHANNEL_SPACING_FIELD_NAME       = "CHANNEL_SPACING";</w:t>
      </w:r>
    </w:p>
    <w:p w:rsidR="00330C33" w:rsidRDefault="00330C33" w:rsidP="00330C33">
      <w:pPr>
        <w:pStyle w:val="a4"/>
      </w:pPr>
      <w:r>
        <w:t xml:space="preserve">  private static final String END_PACKET_SEQUENCE_FIELD_NAME   = "END_PACKET_SEQUENCE";</w:t>
      </w:r>
    </w:p>
    <w:p w:rsidR="00330C33" w:rsidRDefault="00330C33" w:rsidP="00330C33">
      <w:pPr>
        <w:pStyle w:val="a4"/>
      </w:pPr>
      <w:r>
        <w:t xml:space="preserve">  private static final String INITIAL_FREQUENCY_FIELD_NAME     = "INITIAL_FREQUENCY";</w:t>
      </w:r>
    </w:p>
    <w:p w:rsidR="00330C33" w:rsidRDefault="00330C33" w:rsidP="00330C33">
      <w:pPr>
        <w:pStyle w:val="a4"/>
      </w:pPr>
      <w:r>
        <w:t xml:space="preserve">  private static final String MANUAL_DEVICE_CONTROL_FIELD_NAME = "MANUAL_DEVICE_CONTROL";</w:t>
      </w:r>
    </w:p>
    <w:p w:rsidR="00330C33" w:rsidRDefault="00330C33" w:rsidP="00330C33">
      <w:pPr>
        <w:pStyle w:val="a4"/>
      </w:pPr>
    </w:p>
    <w:p w:rsidR="00330C33" w:rsidRDefault="00330C33" w:rsidP="00330C33">
      <w:pPr>
        <w:pStyle w:val="a4"/>
      </w:pPr>
      <w:r>
        <w:t xml:space="preserve">  private static final String        REFLECTION_INIT_PATH = "com.rasalhague.mdrv.device";</w:t>
      </w:r>
    </w:p>
    <w:p w:rsidR="00330C33" w:rsidRDefault="00330C33" w:rsidP="00330C33">
      <w:pPr>
        <w:pStyle w:val="a4"/>
      </w:pPr>
      <w:r>
        <w:t xml:space="preserve">  private static       DeviceHistory deviceHistory        = new DeviceHistory();</w:t>
      </w:r>
    </w:p>
    <w:p w:rsidR="00330C33" w:rsidRDefault="00330C33" w:rsidP="00330C33">
      <w:pPr>
        <w:pStyle w:val="a4"/>
      </w:pPr>
      <w:r>
        <w:t xml:space="preserve">  protected DeviceCommunication deviceCommunication;</w:t>
      </w:r>
    </w:p>
    <w:p w:rsidR="00330C33" w:rsidRDefault="00330C33" w:rsidP="00330C33">
      <w:pPr>
        <w:pStyle w:val="a4"/>
      </w:pPr>
      <w:r>
        <w:t xml:space="preserve">  protected DeviceInfo          deviceInfo;</w:t>
      </w:r>
    </w:p>
    <w:p w:rsidR="00330C33" w:rsidRDefault="00330C33" w:rsidP="00330C33">
      <w:pPr>
        <w:pStyle w:val="a4"/>
      </w:pPr>
    </w:p>
    <w:p w:rsidR="00330C33" w:rsidRDefault="00330C33" w:rsidP="00330C33">
      <w:pPr>
        <w:pStyle w:val="a4"/>
      </w:pPr>
      <w:r>
        <w:t xml:space="preserve">  public static Device getConcreteDevice(DeviceInfo deviceInfo) {</w:t>
      </w:r>
    </w:p>
    <w:p w:rsidR="00330C33" w:rsidRDefault="00330C33" w:rsidP="00330C33">
      <w:pPr>
        <w:pStyle w:val="a4"/>
      </w:pPr>
      <w:r>
        <w:t xml:space="preserve">    Reflections reflections = new Reflections(REFLECTION_INIT_PATH);</w:t>
      </w:r>
    </w:p>
    <w:p w:rsidR="00330C33" w:rsidRDefault="00330C33" w:rsidP="00330C33">
      <w:pPr>
        <w:pStyle w:val="a4"/>
      </w:pPr>
      <w:r>
        <w:t xml:space="preserve">    Set&lt;Class&lt;? extends Device&gt;&gt; devicesClassSet = reflections.getSubTypesOf(Device.class);</w:t>
      </w:r>
    </w:p>
    <w:p w:rsidR="00330C33" w:rsidRDefault="00330C33" w:rsidP="00330C33">
      <w:pPr>
        <w:pStyle w:val="a4"/>
      </w:pPr>
    </w:p>
    <w:p w:rsidR="00330C33" w:rsidRDefault="00330C33" w:rsidP="00330C33">
      <w:pPr>
        <w:pStyle w:val="a4"/>
      </w:pPr>
      <w:r>
        <w:t xml:space="preserve">    for (Class&lt;? extends Device&gt; concreteDeviceClass : devicesClassSet) {</w:t>
      </w:r>
    </w:p>
    <w:p w:rsidR="00330C33" w:rsidRDefault="00330C33" w:rsidP="00330C33">
      <w:pPr>
        <w:pStyle w:val="a4"/>
      </w:pPr>
      <w:r>
        <w:t xml:space="preserve">      try {</w:t>
      </w:r>
    </w:p>
    <w:p w:rsidR="00330C33" w:rsidRDefault="00330C33" w:rsidP="00330C33">
      <w:pPr>
        <w:pStyle w:val="a4"/>
      </w:pPr>
      <w:r>
        <w:t xml:space="preserve">        String vendorId = (String) concreteDeviceClass.getField(VENDOR_ID_FIELD_NAME).get(null);</w:t>
      </w:r>
    </w:p>
    <w:p w:rsidR="00330C33" w:rsidRDefault="00330C33" w:rsidP="00330C33">
      <w:pPr>
        <w:pStyle w:val="a4"/>
      </w:pPr>
      <w:r>
        <w:t xml:space="preserve">        String productId = (String) concreteDeviceClass.getField(PRODUCT_ID_FIELD_NAME).get(null);</w:t>
      </w:r>
    </w:p>
    <w:p w:rsidR="00330C33" w:rsidRDefault="00330C33" w:rsidP="00330C33">
      <w:pPr>
        <w:pStyle w:val="a4"/>
      </w:pPr>
      <w:r>
        <w:t xml:space="preserve">        String friendlyName = (String) concreteDeviceClass.getField(FRIENDLY_NAME_FIELD_NAME).get(null);</w:t>
      </w:r>
    </w:p>
    <w:p w:rsidR="00330C33" w:rsidRDefault="00330C33" w:rsidP="00330C33">
      <w:pPr>
        <w:pStyle w:val="a4"/>
      </w:pPr>
      <w:r>
        <w:t xml:space="preserve">        float channelSpacing = concreteDeviceClass.getField(CHANNEL_SPACING_FIELD_NAME).getFloat(null);</w:t>
      </w:r>
    </w:p>
    <w:p w:rsidR="00330C33" w:rsidRDefault="00330C33" w:rsidP="00330C33">
      <w:pPr>
        <w:pStyle w:val="a4"/>
      </w:pPr>
      <w:r>
        <w:t xml:space="preserve">        float initialFrequency = concreteDeviceClass.getField(INITIAL_FREQUENCY_FIELD_NAME).getFloat(null);</w:t>
      </w:r>
    </w:p>
    <w:p w:rsidR="00330C33" w:rsidRDefault="00330C33" w:rsidP="00330C33">
      <w:pPr>
        <w:pStyle w:val="a4"/>
      </w:pPr>
      <w:r>
        <w:t xml:space="preserve">        byte[] endPacketSequence = (byte[]) concreteDeviceClass.getField(END_PACKET_SEQUENCE_FIELD_NAME).get(null);</w:t>
      </w:r>
    </w:p>
    <w:p w:rsidR="00330C33" w:rsidRDefault="00330C33" w:rsidP="00330C33">
      <w:pPr>
        <w:pStyle w:val="a4"/>
      </w:pPr>
      <w:r>
        <w:t xml:space="preserve">        boolean useCustomReadMethod = (boolean) concreteDeviceClass.getField(MANUAL_DEVICE_CONTROL_FIELD_NAME)</w:t>
      </w:r>
    </w:p>
    <w:p w:rsidR="00330C33" w:rsidRDefault="00330C33" w:rsidP="00330C33">
      <w:pPr>
        <w:pStyle w:val="a4"/>
      </w:pPr>
      <w:r>
        <w:t xml:space="preserve">                                                                   .get(null);</w:t>
      </w:r>
    </w:p>
    <w:p w:rsidR="00330C33" w:rsidRDefault="00330C33" w:rsidP="00330C33">
      <w:pPr>
        <w:pStyle w:val="a4"/>
      </w:pPr>
    </w:p>
    <w:p w:rsidR="00330C33" w:rsidRDefault="00330C33" w:rsidP="00330C33">
      <w:pPr>
        <w:pStyle w:val="a4"/>
      </w:pPr>
      <w:r>
        <w:t xml:space="preserve">        if (deviceInfo.getProductID().equals(productId) &amp;&amp; deviceInfo.getVendorID().equals(vendorId)) {</w:t>
      </w:r>
    </w:p>
    <w:p w:rsidR="00330C33" w:rsidRDefault="00330C33" w:rsidP="00330C33">
      <w:pPr>
        <w:pStyle w:val="a4"/>
      </w:pPr>
      <w:r>
        <w:t xml:space="preserve">          Device device = concreteDeviceClass.newInstance();</w:t>
      </w:r>
    </w:p>
    <w:p w:rsidR="00330C33" w:rsidRDefault="00330C33" w:rsidP="00330C33">
      <w:pPr>
        <w:pStyle w:val="a4"/>
      </w:pPr>
      <w:r>
        <w:t xml:space="preserve">          deviceInfo.setSomeFields(friendlyName, endPacketSequence, initialFrequency, channelSpacing, device);</w:t>
      </w:r>
    </w:p>
    <w:p w:rsidR="00330C33" w:rsidRDefault="00330C33" w:rsidP="00330C33">
      <w:pPr>
        <w:pStyle w:val="a4"/>
      </w:pPr>
      <w:r>
        <w:t xml:space="preserve">          deviceInfo.setManualDeviceControl(useCustomReadMethod);</w:t>
      </w:r>
    </w:p>
    <w:p w:rsidR="00330C33" w:rsidRDefault="00330C33" w:rsidP="00330C33">
      <w:pPr>
        <w:pStyle w:val="a4"/>
      </w:pPr>
      <w:r>
        <w:t xml:space="preserve">          device.initializeObject(deviceInfo);</w:t>
      </w:r>
    </w:p>
    <w:p w:rsidR="00330C33" w:rsidRDefault="00330C33" w:rsidP="00330C33">
      <w:pPr>
        <w:pStyle w:val="a4"/>
      </w:pPr>
    </w:p>
    <w:p w:rsidR="00330C33" w:rsidRDefault="00330C33" w:rsidP="00330C33">
      <w:pPr>
        <w:pStyle w:val="a4"/>
      </w:pPr>
      <w:r>
        <w:t xml:space="preserve">          return device;</w:t>
      </w:r>
    </w:p>
    <w:p w:rsidR="00330C33" w:rsidRDefault="00330C33" w:rsidP="00330C33">
      <w:pPr>
        <w:pStyle w:val="a4"/>
      </w:pPr>
      <w:r>
        <w:lastRenderedPageBreak/>
        <w:t xml:space="preserve">        }</w:t>
      </w:r>
    </w:p>
    <w:p w:rsidR="00330C33" w:rsidRDefault="00330C33" w:rsidP="00330C33">
      <w:pPr>
        <w:pStyle w:val="a4"/>
      </w:pPr>
      <w:r>
        <w:t xml:space="preserve">      }</w:t>
      </w:r>
    </w:p>
    <w:p w:rsidR="00330C33" w:rsidRDefault="00330C33" w:rsidP="00330C33">
      <w:pPr>
        <w:pStyle w:val="a4"/>
      </w:pPr>
      <w:r>
        <w:t xml:space="preserve">      catch (IllegalAccessException | NoSuchFieldException | InstantiationException e) {</w:t>
      </w:r>
    </w:p>
    <w:p w:rsidR="00330C33" w:rsidRDefault="00330C33" w:rsidP="00330C33">
      <w:pPr>
        <w:pStyle w:val="a4"/>
      </w:pPr>
      <w:r>
        <w:t xml:space="preserve">        ApplicationLogger.LOGGER.severe(e.getMessage());</w:t>
      </w:r>
    </w:p>
    <w:p w:rsidR="00330C33" w:rsidRDefault="00330C33" w:rsidP="00330C33">
      <w:pPr>
        <w:pStyle w:val="a4"/>
      </w:pPr>
      <w:r>
        <w:t xml:space="preserve">        e.printStackTrace();</w:t>
      </w:r>
    </w:p>
    <w:p w:rsidR="00330C33" w:rsidRDefault="00330C33" w:rsidP="00330C33">
      <w:pPr>
        <w:pStyle w:val="a4"/>
      </w:pPr>
      <w:r>
        <w:t xml:space="preserve">      }</w:t>
      </w:r>
    </w:p>
    <w:p w:rsidR="00330C33" w:rsidRDefault="00330C33" w:rsidP="00330C33">
      <w:pPr>
        <w:pStyle w:val="a4"/>
      </w:pPr>
      <w:r>
        <w:t xml:space="preserve">    }</w:t>
      </w:r>
    </w:p>
    <w:p w:rsidR="00330C33" w:rsidRDefault="00330C33" w:rsidP="00330C33">
      <w:pPr>
        <w:pStyle w:val="a4"/>
      </w:pPr>
    </w:p>
    <w:p w:rsidR="00330C33" w:rsidRDefault="00330C33" w:rsidP="00330C33">
      <w:pPr>
        <w:pStyle w:val="a4"/>
      </w:pPr>
      <w:r>
        <w:t xml:space="preserve">    return null;</w:t>
      </w:r>
    </w:p>
    <w:p w:rsidR="00330C33" w:rsidRDefault="00330C33" w:rsidP="00330C33">
      <w:pPr>
        <w:pStyle w:val="a4"/>
      </w:pPr>
      <w:r>
        <w:t xml:space="preserve">  }</w:t>
      </w:r>
    </w:p>
    <w:p w:rsidR="00330C33" w:rsidRDefault="00330C33" w:rsidP="00330C33">
      <w:pPr>
        <w:pStyle w:val="a4"/>
      </w:pPr>
    </w:p>
    <w:p w:rsidR="00330C33" w:rsidRDefault="00330C33" w:rsidP="00330C33">
      <w:pPr>
        <w:pStyle w:val="a4"/>
      </w:pPr>
      <w:r>
        <w:t xml:space="preserve">  public void initializeObject(DeviceInfo deviceInfo) {</w:t>
      </w:r>
    </w:p>
    <w:p w:rsidR="00330C33" w:rsidRDefault="00330C33" w:rsidP="00330C33">
      <w:pPr>
        <w:pStyle w:val="a4"/>
      </w:pPr>
      <w:r>
        <w:t xml:space="preserve">    this.deviceInfo = deviceInfo;</w:t>
      </w:r>
    </w:p>
    <w:p w:rsidR="00330C33" w:rsidRDefault="00330C33" w:rsidP="00330C33">
      <w:pPr>
        <w:pStyle w:val="a4"/>
      </w:pPr>
      <w:r>
        <w:t xml:space="preserve">    this.deviceCommunication = DeviceCommunication.getInstance(deviceInfo);</w:t>
      </w:r>
    </w:p>
    <w:p w:rsidR="00330C33" w:rsidRDefault="00330C33" w:rsidP="00330C33">
      <w:pPr>
        <w:pStyle w:val="a4"/>
      </w:pPr>
    </w:p>
    <w:p w:rsidR="00330C33" w:rsidRDefault="00330C33" w:rsidP="00330C33">
      <w:pPr>
        <w:pStyle w:val="a4"/>
      </w:pPr>
      <w:r>
        <w:t xml:space="preserve">    deviceHistory.checkForCollision(this.deviceInfo);</w:t>
      </w:r>
    </w:p>
    <w:p w:rsidR="00330C33" w:rsidRDefault="00330C33" w:rsidP="00330C33">
      <w:pPr>
        <w:pStyle w:val="a4"/>
      </w:pPr>
      <w:r>
        <w:t xml:space="preserve">  }</w:t>
      </w:r>
    </w:p>
    <w:p w:rsidR="00330C33" w:rsidRDefault="00330C33" w:rsidP="00330C33">
      <w:pPr>
        <w:pStyle w:val="a4"/>
      </w:pPr>
    </w:p>
    <w:p w:rsidR="00330C33" w:rsidRDefault="00330C33" w:rsidP="00330C33">
      <w:pPr>
        <w:pStyle w:val="a4"/>
      </w:pPr>
      <w:r>
        <w:t xml:space="preserve">  @Override public int hashCode() {</w:t>
      </w:r>
    </w:p>
    <w:p w:rsidR="00330C33" w:rsidRDefault="00330C33" w:rsidP="00330C33">
      <w:pPr>
        <w:pStyle w:val="a4"/>
      </w:pPr>
      <w:r>
        <w:t xml:space="preserve">    return deviceInfo.hashCode();</w:t>
      </w:r>
    </w:p>
    <w:p w:rsidR="00330C33" w:rsidRDefault="00330C33" w:rsidP="00330C33">
      <w:pPr>
        <w:pStyle w:val="a4"/>
      </w:pPr>
      <w:r>
        <w:t xml:space="preserve">  }</w:t>
      </w:r>
    </w:p>
    <w:p w:rsidR="00330C33" w:rsidRDefault="00330C33" w:rsidP="00330C33">
      <w:pPr>
        <w:pStyle w:val="a4"/>
      </w:pPr>
    </w:p>
    <w:p w:rsidR="00330C33" w:rsidRDefault="00330C33" w:rsidP="00330C33">
      <w:pPr>
        <w:pStyle w:val="a4"/>
      </w:pPr>
      <w:r>
        <w:t xml:space="preserve">  @Override public boolean equals(Object o) {</w:t>
      </w:r>
    </w:p>
    <w:p w:rsidR="00330C33" w:rsidRDefault="00330C33" w:rsidP="00330C33">
      <w:pPr>
        <w:pStyle w:val="a4"/>
      </w:pPr>
      <w:r>
        <w:t xml:space="preserve">    if (this == o) return true;</w:t>
      </w:r>
    </w:p>
    <w:p w:rsidR="00330C33" w:rsidRDefault="00330C33" w:rsidP="00330C33">
      <w:pPr>
        <w:pStyle w:val="a4"/>
      </w:pPr>
      <w:r>
        <w:t xml:space="preserve">    if (o == null || getClass() != o.getClass()) return false;</w:t>
      </w:r>
    </w:p>
    <w:p w:rsidR="00330C33" w:rsidRDefault="00330C33" w:rsidP="00330C33">
      <w:pPr>
        <w:pStyle w:val="a4"/>
      </w:pPr>
    </w:p>
    <w:p w:rsidR="00330C33" w:rsidRDefault="00330C33" w:rsidP="00330C33">
      <w:pPr>
        <w:pStyle w:val="a4"/>
      </w:pPr>
      <w:r>
        <w:t xml:space="preserve">    Device device = (Device) o;</w:t>
      </w:r>
    </w:p>
    <w:p w:rsidR="00330C33" w:rsidRDefault="00330C33" w:rsidP="00330C33">
      <w:pPr>
        <w:pStyle w:val="a4"/>
      </w:pPr>
    </w:p>
    <w:p w:rsidR="00330C33" w:rsidRDefault="00330C33" w:rsidP="00330C33">
      <w:pPr>
        <w:pStyle w:val="a4"/>
      </w:pPr>
      <w:r>
        <w:t xml:space="preserve">    if (!deviceInfo.equals(device.deviceInfo)) return false;</w:t>
      </w:r>
    </w:p>
    <w:p w:rsidR="00330C33" w:rsidRDefault="00330C33" w:rsidP="00330C33">
      <w:pPr>
        <w:pStyle w:val="a4"/>
      </w:pPr>
    </w:p>
    <w:p w:rsidR="00330C33" w:rsidRDefault="00330C33" w:rsidP="00330C33">
      <w:pPr>
        <w:pStyle w:val="a4"/>
      </w:pPr>
      <w:r>
        <w:t xml:space="preserve">    return true;</w:t>
      </w:r>
    </w:p>
    <w:p w:rsidR="00330C33" w:rsidRDefault="00330C33" w:rsidP="00330C33">
      <w:pPr>
        <w:pStyle w:val="a4"/>
      </w:pPr>
      <w:r>
        <w:t xml:space="preserve">  }</w:t>
      </w:r>
    </w:p>
    <w:p w:rsidR="00330C33" w:rsidRDefault="00330C33" w:rsidP="00330C33">
      <w:pPr>
        <w:pStyle w:val="a4"/>
      </w:pPr>
    </w:p>
    <w:p w:rsidR="00330C33" w:rsidRDefault="00330C33" w:rsidP="00330C33">
      <w:pPr>
        <w:pStyle w:val="a4"/>
      </w:pPr>
      <w:r>
        <w:t xml:space="preserve">  public DeviceCommunication getDeviceCommunication() {</w:t>
      </w:r>
    </w:p>
    <w:p w:rsidR="00330C33" w:rsidRDefault="00330C33" w:rsidP="00330C33">
      <w:pPr>
        <w:pStyle w:val="a4"/>
      </w:pPr>
      <w:r>
        <w:t xml:space="preserve">    return deviceCommunication;</w:t>
      </w:r>
    </w:p>
    <w:p w:rsidR="00330C33" w:rsidRDefault="00330C33" w:rsidP="00330C33">
      <w:pPr>
        <w:pStyle w:val="a4"/>
      </w:pPr>
      <w:r>
        <w:t xml:space="preserve">  }</w:t>
      </w:r>
    </w:p>
    <w:p w:rsidR="00330C33" w:rsidRDefault="00330C33" w:rsidP="00330C33">
      <w:pPr>
        <w:pStyle w:val="a4"/>
      </w:pPr>
    </w:p>
    <w:p w:rsidR="00330C33" w:rsidRDefault="00330C33" w:rsidP="00330C33">
      <w:pPr>
        <w:pStyle w:val="a4"/>
      </w:pPr>
      <w:r>
        <w:t xml:space="preserve">  public RxRawDataReceiver getRxRawDataReceiver() {</w:t>
      </w:r>
    </w:p>
    <w:p w:rsidR="00330C33" w:rsidRDefault="00330C33" w:rsidP="00330C33">
      <w:pPr>
        <w:pStyle w:val="a4"/>
      </w:pPr>
      <w:r>
        <w:t xml:space="preserve">    return deviceCommunication.getRxRawDataReceiver();</w:t>
      </w:r>
    </w:p>
    <w:p w:rsidR="00330C33" w:rsidRDefault="00330C33" w:rsidP="00330C33">
      <w:pPr>
        <w:pStyle w:val="a4"/>
      </w:pPr>
      <w:r>
        <w:t xml:space="preserve">  }</w:t>
      </w:r>
    </w:p>
    <w:p w:rsidR="00330C33" w:rsidRDefault="00330C33" w:rsidP="00330C33">
      <w:pPr>
        <w:pStyle w:val="a4"/>
      </w:pPr>
    </w:p>
    <w:p w:rsidR="00330C33" w:rsidRDefault="00330C33" w:rsidP="00330C33">
      <w:pPr>
        <w:pStyle w:val="a4"/>
      </w:pPr>
      <w:r>
        <w:t xml:space="preserve">  public DeviceInfo getDeviceInfo() {</w:t>
      </w:r>
    </w:p>
    <w:p w:rsidR="00330C33" w:rsidRDefault="00330C33" w:rsidP="00330C33">
      <w:pPr>
        <w:pStyle w:val="a4"/>
      </w:pPr>
      <w:r>
        <w:t xml:space="preserve">    return deviceInfo;</w:t>
      </w:r>
    </w:p>
    <w:p w:rsidR="00330C33" w:rsidRDefault="00330C33" w:rsidP="00330C33">
      <w:pPr>
        <w:pStyle w:val="a4"/>
      </w:pPr>
      <w:r>
        <w:t xml:space="preserve">  }</w:t>
      </w:r>
    </w:p>
    <w:p w:rsidR="005C5C5D" w:rsidRPr="00330C33" w:rsidRDefault="00330C33" w:rsidP="00330C33">
      <w:pPr>
        <w:pStyle w:val="a4"/>
      </w:pPr>
      <w:r>
        <w:t>}</w:t>
      </w:r>
    </w:p>
    <w:p w:rsidR="005C5C5D" w:rsidRDefault="005C5C5D" w:rsidP="005C5C5D"/>
    <w:p w:rsidR="000978CE" w:rsidRDefault="000978CE" w:rsidP="000978CE">
      <w:pPr>
        <w:pStyle w:val="a0"/>
      </w:pPr>
      <w:bookmarkStart w:id="67" w:name="_Ref407030007"/>
      <w:r>
        <w:lastRenderedPageBreak/>
        <w:t xml:space="preserve">Лістинг класу </w:t>
      </w:r>
      <w:r w:rsidRPr="000978CE">
        <w:t>DeviceTemplate</w:t>
      </w:r>
      <w:bookmarkEnd w:id="67"/>
    </w:p>
    <w:p w:rsidR="00F53DEC" w:rsidRPr="00F53DEC" w:rsidRDefault="00F53DEC" w:rsidP="00F53DEC"/>
    <w:p w:rsidR="00F53DEC" w:rsidRDefault="00F53DEC" w:rsidP="00F53DEC">
      <w:pPr>
        <w:pStyle w:val="a4"/>
      </w:pPr>
      <w:r>
        <w:t>package com.rasalhague.mdrv.device.devices;</w:t>
      </w:r>
    </w:p>
    <w:p w:rsidR="00F53DEC" w:rsidRDefault="00F53DEC" w:rsidP="00F53DEC">
      <w:pPr>
        <w:pStyle w:val="a4"/>
      </w:pPr>
    </w:p>
    <w:p w:rsidR="00F53DEC" w:rsidRDefault="00F53DEC" w:rsidP="00F53DEC">
      <w:pPr>
        <w:pStyle w:val="a4"/>
      </w:pPr>
      <w:r>
        <w:t>import com.rasalhague.mdrv.device.core.Device;</w:t>
      </w:r>
    </w:p>
    <w:p w:rsidR="00F53DEC" w:rsidRDefault="00F53DEC" w:rsidP="00F53DEC">
      <w:pPr>
        <w:pStyle w:val="a4"/>
      </w:pPr>
    </w:p>
    <w:p w:rsidR="00F53DEC" w:rsidRDefault="00F53DEC" w:rsidP="00F53DEC">
      <w:pPr>
        <w:pStyle w:val="a4"/>
      </w:pPr>
      <w:r>
        <w:t>import java.util.ArrayList;</w:t>
      </w:r>
    </w:p>
    <w:p w:rsidR="00F53DEC" w:rsidRDefault="00F53DEC" w:rsidP="00F53DEC">
      <w:pPr>
        <w:pStyle w:val="a4"/>
      </w:pPr>
    </w:p>
    <w:p w:rsidR="00F53DEC" w:rsidRDefault="00F53DEC" w:rsidP="00F53DEC">
      <w:pPr>
        <w:pStyle w:val="a4"/>
      </w:pPr>
      <w:r>
        <w:t>/**</w:t>
      </w:r>
    </w:p>
    <w:p w:rsidR="00F53DEC" w:rsidRDefault="00F53DEC" w:rsidP="00F53DEC">
      <w:pPr>
        <w:pStyle w:val="a4"/>
      </w:pPr>
      <w:r>
        <w:t xml:space="preserve"> * The Device class template. Use it for add new device support.</w:t>
      </w:r>
    </w:p>
    <w:p w:rsidR="00F53DEC" w:rsidRDefault="00F53DEC" w:rsidP="00F53DEC">
      <w:pPr>
        <w:pStyle w:val="a4"/>
      </w:pPr>
      <w:r>
        <w:t xml:space="preserve"> */</w:t>
      </w:r>
    </w:p>
    <w:p w:rsidR="00F53DEC" w:rsidRDefault="00F53DEC" w:rsidP="00F53DEC">
      <w:pPr>
        <w:pStyle w:val="a4"/>
      </w:pPr>
      <w:r>
        <w:t>public class Dummy extends Device {</w:t>
      </w:r>
    </w:p>
    <w:p w:rsidR="00F53DEC" w:rsidRDefault="00F53DEC" w:rsidP="00F53DEC">
      <w:pPr>
        <w:pStyle w:val="a4"/>
      </w:pPr>
      <w:r>
        <w:t xml:space="preserve">  /**</w:t>
      </w:r>
    </w:p>
    <w:p w:rsidR="00F53DEC" w:rsidRDefault="00F53DEC" w:rsidP="00F53DEC">
      <w:pPr>
        <w:pStyle w:val="a4"/>
      </w:pPr>
      <w:r>
        <w:t xml:space="preserve">   * Use in GUI Labels for identify device.</w:t>
      </w:r>
    </w:p>
    <w:p w:rsidR="00F53DEC" w:rsidRDefault="00F53DEC" w:rsidP="00F53DEC">
      <w:pPr>
        <w:pStyle w:val="a4"/>
      </w:pPr>
      <w:r>
        <w:t xml:space="preserve">   */</w:t>
      </w:r>
    </w:p>
    <w:p w:rsidR="00F53DEC" w:rsidRDefault="00F53DEC" w:rsidP="00F53DEC">
      <w:pPr>
        <w:pStyle w:val="a4"/>
      </w:pPr>
      <w:r>
        <w:t xml:space="preserve">  public final static String FRIENDLY_NAME = "Dummy";</w:t>
      </w:r>
    </w:p>
    <w:p w:rsidR="00F53DEC" w:rsidRDefault="00F53DEC" w:rsidP="00F53DEC">
      <w:pPr>
        <w:pStyle w:val="a4"/>
      </w:pPr>
    </w:p>
    <w:p w:rsidR="00F53DEC" w:rsidRDefault="00F53DEC" w:rsidP="00F53DEC">
      <w:pPr>
        <w:pStyle w:val="a4"/>
      </w:pPr>
      <w:r>
        <w:t xml:space="preserve">  /**</w:t>
      </w:r>
    </w:p>
    <w:p w:rsidR="00F53DEC" w:rsidRDefault="00F53DEC" w:rsidP="00F53DEC">
      <w:pPr>
        <w:pStyle w:val="a4"/>
      </w:pPr>
      <w:r>
        <w:t xml:space="preserve">   * Must be upper case in 16 base. F.e. "1FFB".</w:t>
      </w:r>
    </w:p>
    <w:p w:rsidR="00F53DEC" w:rsidRDefault="00F53DEC" w:rsidP="00F53DEC">
      <w:pPr>
        <w:pStyle w:val="a4"/>
      </w:pPr>
      <w:r>
        <w:t xml:space="preserve">   */</w:t>
      </w:r>
    </w:p>
    <w:p w:rsidR="00F53DEC" w:rsidRDefault="00F53DEC" w:rsidP="00F53DEC">
      <w:pPr>
        <w:pStyle w:val="a4"/>
      </w:pPr>
      <w:r>
        <w:t xml:space="preserve">  public final static String VENDOR_ID = "1111";</w:t>
      </w:r>
    </w:p>
    <w:p w:rsidR="00F53DEC" w:rsidRDefault="00F53DEC" w:rsidP="00F53DEC">
      <w:pPr>
        <w:pStyle w:val="a4"/>
      </w:pPr>
    </w:p>
    <w:p w:rsidR="00F53DEC" w:rsidRDefault="00F53DEC" w:rsidP="00F53DEC">
      <w:pPr>
        <w:pStyle w:val="a4"/>
      </w:pPr>
      <w:r>
        <w:t xml:space="preserve">  /**</w:t>
      </w:r>
    </w:p>
    <w:p w:rsidR="00F53DEC" w:rsidRDefault="00F53DEC" w:rsidP="00F53DEC">
      <w:pPr>
        <w:pStyle w:val="a4"/>
      </w:pPr>
      <w:r>
        <w:t xml:space="preserve">   * Must be upper case in 16 base.</w:t>
      </w:r>
    </w:p>
    <w:p w:rsidR="00F53DEC" w:rsidRDefault="00F53DEC" w:rsidP="00F53DEC">
      <w:pPr>
        <w:pStyle w:val="a4"/>
      </w:pPr>
      <w:r>
        <w:t xml:space="preserve">   */</w:t>
      </w:r>
    </w:p>
    <w:p w:rsidR="00F53DEC" w:rsidRDefault="00F53DEC" w:rsidP="00F53DEC">
      <w:pPr>
        <w:pStyle w:val="a4"/>
      </w:pPr>
      <w:r>
        <w:t xml:space="preserve">  public final static String PRODUCT_ID = "1111";</w:t>
      </w:r>
    </w:p>
    <w:p w:rsidR="00F53DEC" w:rsidRDefault="00F53DEC" w:rsidP="00F53DEC">
      <w:pPr>
        <w:pStyle w:val="a4"/>
      </w:pPr>
    </w:p>
    <w:p w:rsidR="00F53DEC" w:rsidRDefault="00F53DEC" w:rsidP="00F53DEC">
      <w:pPr>
        <w:pStyle w:val="a4"/>
      </w:pPr>
      <w:r>
        <w:t xml:space="preserve">  /**</w:t>
      </w:r>
    </w:p>
    <w:p w:rsidR="00F53DEC" w:rsidRDefault="00F53DEC" w:rsidP="00F53DEC">
      <w:pPr>
        <w:pStyle w:val="a4"/>
      </w:pPr>
      <w:r>
        <w:t xml:space="preserve">   * Minimal frequency that device can see. F.e. 2400f.</w:t>
      </w:r>
    </w:p>
    <w:p w:rsidR="00F53DEC" w:rsidRDefault="00F53DEC" w:rsidP="00F53DEC">
      <w:pPr>
        <w:pStyle w:val="a4"/>
      </w:pPr>
      <w:r>
        <w:t xml:space="preserve">   */</w:t>
      </w:r>
    </w:p>
    <w:p w:rsidR="00F53DEC" w:rsidRDefault="00F53DEC" w:rsidP="00F53DEC">
      <w:pPr>
        <w:pStyle w:val="a4"/>
      </w:pPr>
      <w:r>
        <w:t xml:space="preserve">  public final static float INITIAL_FREQUENCY = 2400f;</w:t>
      </w:r>
    </w:p>
    <w:p w:rsidR="00F53DEC" w:rsidRDefault="00F53DEC" w:rsidP="00F53DEC">
      <w:pPr>
        <w:pStyle w:val="a4"/>
      </w:pPr>
    </w:p>
    <w:p w:rsidR="00F53DEC" w:rsidRDefault="00F53DEC" w:rsidP="00F53DEC">
      <w:pPr>
        <w:pStyle w:val="a4"/>
      </w:pPr>
      <w:r>
        <w:t xml:space="preserve">  /**</w:t>
      </w:r>
    </w:p>
    <w:p w:rsidR="00F53DEC" w:rsidRDefault="00F53DEC" w:rsidP="00F53DEC">
      <w:pPr>
        <w:pStyle w:val="a4"/>
      </w:pPr>
      <w:r>
        <w:t xml:space="preserve">   * Device channel spacing. F.e. 327.450980f.</w:t>
      </w:r>
    </w:p>
    <w:p w:rsidR="00F53DEC" w:rsidRDefault="00F53DEC" w:rsidP="00F53DEC">
      <w:pPr>
        <w:pStyle w:val="a4"/>
      </w:pPr>
      <w:r>
        <w:lastRenderedPageBreak/>
        <w:t xml:space="preserve">   */</w:t>
      </w:r>
    </w:p>
    <w:p w:rsidR="00F53DEC" w:rsidRDefault="00F53DEC" w:rsidP="00F53DEC">
      <w:pPr>
        <w:pStyle w:val="a4"/>
      </w:pPr>
      <w:r>
        <w:t xml:space="preserve">  public final static float CHANNEL_SPACING = 500f;</w:t>
      </w:r>
    </w:p>
    <w:p w:rsidR="00F53DEC" w:rsidRDefault="00F53DEC" w:rsidP="00F53DEC">
      <w:pPr>
        <w:pStyle w:val="a4"/>
      </w:pPr>
    </w:p>
    <w:p w:rsidR="00F53DEC" w:rsidRDefault="00F53DEC" w:rsidP="00F53DEC">
      <w:pPr>
        <w:pStyle w:val="a4"/>
      </w:pPr>
      <w:r>
        <w:t xml:space="preserve">  /**</w:t>
      </w:r>
    </w:p>
    <w:p w:rsidR="00F53DEC" w:rsidRDefault="00F53DEC" w:rsidP="00F53DEC">
      <w:pPr>
        <w:pStyle w:val="a4"/>
      </w:pPr>
      <w:r>
        <w:t xml:space="preserve">   * Byte or sequence of byte that identify end of packet. "Packet" means RSSI set from INITIAL_FREQUENCY to end of</w:t>
      </w:r>
    </w:p>
    <w:p w:rsidR="00F53DEC" w:rsidRDefault="00F53DEC" w:rsidP="00F53DEC">
      <w:pPr>
        <w:pStyle w:val="a4"/>
      </w:pPr>
      <w:r>
        <w:t xml:space="preserve">   * device vision.</w:t>
      </w:r>
    </w:p>
    <w:p w:rsidR="00F53DEC" w:rsidRDefault="00F53DEC" w:rsidP="00F53DEC">
      <w:pPr>
        <w:pStyle w:val="a4"/>
      </w:pPr>
      <w:r>
        <w:t xml:space="preserve">   */</w:t>
      </w:r>
    </w:p>
    <w:p w:rsidR="00F53DEC" w:rsidRDefault="00F53DEC" w:rsidP="00F53DEC">
      <w:pPr>
        <w:pStyle w:val="a4"/>
      </w:pPr>
      <w:r>
        <w:t xml:space="preserve">  public final static byte[] END_PACKET_SEQUENCE = new byte[]{10};</w:t>
      </w:r>
    </w:p>
    <w:p w:rsidR="00F53DEC" w:rsidRDefault="00F53DEC" w:rsidP="00F53DEC">
      <w:pPr>
        <w:pStyle w:val="a4"/>
      </w:pPr>
    </w:p>
    <w:p w:rsidR="00F53DEC" w:rsidRDefault="00F53DEC" w:rsidP="00F53DEC">
      <w:pPr>
        <w:pStyle w:val="a4"/>
      </w:pPr>
      <w:r>
        <w:t xml:space="preserve">  /**</w:t>
      </w:r>
    </w:p>
    <w:p w:rsidR="00F53DEC" w:rsidRDefault="00F53DEC" w:rsidP="00F53DEC">
      <w:pPr>
        <w:pStyle w:val="a4"/>
      </w:pPr>
      <w:r>
        <w:t xml:space="preserve">   * Set this to TRUE only if you want to control device manually In this case the program will not try to open device</w:t>
      </w:r>
    </w:p>
    <w:p w:rsidR="00F53DEC" w:rsidRDefault="00F53DEC" w:rsidP="00F53DEC">
      <w:pPr>
        <w:pStyle w:val="a4"/>
      </w:pPr>
      <w:r>
        <w:t xml:space="preserve">   * and read from customReadMethod() becomes active For example check MetaGeekWiSpyGen1.java class file Works only for</w:t>
      </w:r>
    </w:p>
    <w:p w:rsidR="00F53DEC" w:rsidRDefault="00F53DEC" w:rsidP="00F53DEC">
      <w:pPr>
        <w:pStyle w:val="a4"/>
      </w:pPr>
      <w:r>
        <w:t xml:space="preserve">   * HIDUSB devices</w:t>
      </w:r>
    </w:p>
    <w:p w:rsidR="00F53DEC" w:rsidRDefault="00F53DEC" w:rsidP="00F53DEC">
      <w:pPr>
        <w:pStyle w:val="a4"/>
      </w:pPr>
      <w:r>
        <w:t xml:space="preserve">   */</w:t>
      </w:r>
    </w:p>
    <w:p w:rsidR="00F53DEC" w:rsidRDefault="00F53DEC" w:rsidP="00F53DEC">
      <w:pPr>
        <w:pStyle w:val="a4"/>
      </w:pPr>
      <w:r>
        <w:t xml:space="preserve">  public final static boolean MANUAL_DEVICE_CONTROL = false;</w:t>
      </w:r>
    </w:p>
    <w:p w:rsidR="00F53DEC" w:rsidRDefault="00F53DEC" w:rsidP="00F53DEC">
      <w:pPr>
        <w:pStyle w:val="a4"/>
      </w:pPr>
    </w:p>
    <w:p w:rsidR="00F53DEC" w:rsidRDefault="00F53DEC" w:rsidP="00F53DEC">
      <w:pPr>
        <w:pStyle w:val="a4"/>
      </w:pPr>
      <w:r>
        <w:t xml:space="preserve">  /**</w:t>
      </w:r>
    </w:p>
    <w:p w:rsidR="00F53DEC" w:rsidRDefault="00F53DEC" w:rsidP="00F53DEC">
      <w:pPr>
        <w:pStyle w:val="a4"/>
      </w:pPr>
      <w:r>
        <w:t xml:space="preserve">   * Use this method for initialize your device. If device does not need initialization - leave this blank</w:t>
      </w:r>
    </w:p>
    <w:p w:rsidR="00F53DEC" w:rsidRDefault="00F53DEC" w:rsidP="00F53DEC">
      <w:pPr>
        <w:pStyle w:val="a4"/>
      </w:pPr>
      <w:r>
        <w:t xml:space="preserve">   */</w:t>
      </w:r>
    </w:p>
    <w:p w:rsidR="00F53DEC" w:rsidRDefault="00F53DEC" w:rsidP="00F53DEC">
      <w:pPr>
        <w:pStyle w:val="a4"/>
      </w:pPr>
      <w:r>
        <w:t xml:space="preserve">  @Override public void initializeDevice() {</w:t>
      </w:r>
    </w:p>
    <w:p w:rsidR="00F53DEC" w:rsidRDefault="00F53DEC" w:rsidP="00F53DEC">
      <w:pPr>
        <w:pStyle w:val="a4"/>
      </w:pPr>
    </w:p>
    <w:p w:rsidR="00F53DEC" w:rsidRDefault="00F53DEC" w:rsidP="00F53DEC">
      <w:pPr>
        <w:pStyle w:val="a4"/>
      </w:pPr>
      <w:r>
        <w:t xml:space="preserve">  }</w:t>
      </w:r>
    </w:p>
    <w:p w:rsidR="00F53DEC" w:rsidRDefault="00F53DEC" w:rsidP="00F53DEC">
      <w:pPr>
        <w:pStyle w:val="a4"/>
      </w:pPr>
    </w:p>
    <w:p w:rsidR="00F53DEC" w:rsidRDefault="00F53DEC" w:rsidP="00F53DEC">
      <w:pPr>
        <w:pStyle w:val="a4"/>
      </w:pPr>
      <w:r>
        <w:t xml:space="preserve">  /**</w:t>
      </w:r>
    </w:p>
    <w:p w:rsidR="00F53DEC" w:rsidRDefault="00F53DEC" w:rsidP="00F53DEC">
      <w:pPr>
        <w:pStyle w:val="a4"/>
      </w:pPr>
      <w:r>
        <w:t xml:space="preserve">   * Use this method for parse data which you device out. Return format - Byte array. Every item - RSSI in format</w:t>
      </w:r>
    </w:p>
    <w:p w:rsidR="00F53DEC" w:rsidRDefault="00F53DEC" w:rsidP="00F53DEC">
      <w:pPr>
        <w:pStyle w:val="a4"/>
      </w:pPr>
      <w:r>
        <w:t xml:space="preserve">   * "-100".</w:t>
      </w:r>
    </w:p>
    <w:p w:rsidR="00F53DEC" w:rsidRDefault="00F53DEC" w:rsidP="00F53DEC">
      <w:pPr>
        <w:pStyle w:val="a4"/>
      </w:pPr>
      <w:r>
        <w:t xml:space="preserve">   */</w:t>
      </w:r>
    </w:p>
    <w:p w:rsidR="00F53DEC" w:rsidRDefault="00F53DEC" w:rsidP="00F53DEC">
      <w:pPr>
        <w:pStyle w:val="a4"/>
      </w:pPr>
      <w:r>
        <w:t xml:space="preserve">  @Override public ArrayList&lt;Byte&gt; parse(ArrayList&lt;Byte&gt; dataToParse) {</w:t>
      </w:r>
    </w:p>
    <w:p w:rsidR="00F53DEC" w:rsidRDefault="00F53DEC" w:rsidP="00F53DEC">
      <w:pPr>
        <w:pStyle w:val="a4"/>
      </w:pPr>
      <w:r>
        <w:t xml:space="preserve">    ArrayList&lt;Byte&gt; finalArray = new ArrayList&lt;&gt;(dataToParse);</w:t>
      </w:r>
    </w:p>
    <w:p w:rsidR="00F53DEC" w:rsidRDefault="00F53DEC" w:rsidP="00F53DEC">
      <w:pPr>
        <w:pStyle w:val="a4"/>
      </w:pPr>
      <w:r>
        <w:lastRenderedPageBreak/>
        <w:t xml:space="preserve">    finalArray.remove(0);</w:t>
      </w:r>
    </w:p>
    <w:p w:rsidR="00F53DEC" w:rsidRDefault="00F53DEC" w:rsidP="00F53DEC">
      <w:pPr>
        <w:pStyle w:val="a4"/>
      </w:pPr>
      <w:r>
        <w:t xml:space="preserve">    return finalArray;</w:t>
      </w:r>
    </w:p>
    <w:p w:rsidR="00F53DEC" w:rsidRDefault="00F53DEC" w:rsidP="00F53DEC">
      <w:pPr>
        <w:pStyle w:val="a4"/>
      </w:pPr>
      <w:r>
        <w:t xml:space="preserve">  }</w:t>
      </w:r>
    </w:p>
    <w:p w:rsidR="00F53DEC" w:rsidRDefault="00F53DEC" w:rsidP="00F53DEC">
      <w:pPr>
        <w:pStyle w:val="a4"/>
      </w:pPr>
    </w:p>
    <w:p w:rsidR="00F53DEC" w:rsidRDefault="00F53DEC" w:rsidP="00F53DEC">
      <w:pPr>
        <w:pStyle w:val="a4"/>
      </w:pPr>
      <w:r>
        <w:t xml:space="preserve">  /**</w:t>
      </w:r>
    </w:p>
    <w:p w:rsidR="00F53DEC" w:rsidRDefault="00F53DEC" w:rsidP="00F53DEC">
      <w:pPr>
        <w:pStyle w:val="a4"/>
      </w:pPr>
      <w:r>
        <w:t xml:space="preserve">   * Use this method for override default HIDUSB / COM read behavior. In most cases its usable for HIDUSB devices, when</w:t>
      </w:r>
    </w:p>
    <w:p w:rsidR="00F53DEC" w:rsidRDefault="00F53DEC" w:rsidP="00F53DEC">
      <w:pPr>
        <w:pStyle w:val="a4"/>
      </w:pPr>
      <w:r>
        <w:t xml:space="preserve">   * default com.codeminders.hidapi library read method does not work.</w:t>
      </w:r>
    </w:p>
    <w:p w:rsidR="00F53DEC" w:rsidRDefault="00F53DEC" w:rsidP="00F53DEC">
      <w:pPr>
        <w:pStyle w:val="a4"/>
      </w:pPr>
      <w:r>
        <w:t xml:space="preserve">   * &lt;p&gt;</w:t>
      </w:r>
    </w:p>
    <w:p w:rsidR="00F53DEC" w:rsidRDefault="00F53DEC" w:rsidP="00F53DEC">
      <w:pPr>
        <w:pStyle w:val="a4"/>
      </w:pPr>
      <w:r>
        <w:t xml:space="preserve">   * !!! IMPORTANT !!! If you want to use this method you need to set MANUAL_DEVICE_CONTROL field to TRUE</w:t>
      </w:r>
    </w:p>
    <w:p w:rsidR="00F53DEC" w:rsidRDefault="00F53DEC" w:rsidP="00F53DEC">
      <w:pPr>
        <w:pStyle w:val="a4"/>
      </w:pPr>
      <w:r>
        <w:t xml:space="preserve">   */</w:t>
      </w:r>
    </w:p>
    <w:p w:rsidR="00F53DEC" w:rsidRDefault="00F53DEC" w:rsidP="00F53DEC">
      <w:pPr>
        <w:pStyle w:val="a4"/>
      </w:pPr>
      <w:r>
        <w:t xml:space="preserve">  @Override public byte[] customReadMethod() {</w:t>
      </w:r>
    </w:p>
    <w:p w:rsidR="00F53DEC" w:rsidRDefault="00F53DEC" w:rsidP="00F53DEC">
      <w:pPr>
        <w:pStyle w:val="a4"/>
      </w:pPr>
      <w:r>
        <w:t xml:space="preserve">    return new byte[0];</w:t>
      </w:r>
    </w:p>
    <w:p w:rsidR="00F53DEC" w:rsidRDefault="00F53DEC" w:rsidP="00F53DEC">
      <w:pPr>
        <w:pStyle w:val="a4"/>
      </w:pPr>
      <w:r>
        <w:t xml:space="preserve">  }</w:t>
      </w:r>
    </w:p>
    <w:p w:rsidR="000978CE" w:rsidRDefault="00F53DEC" w:rsidP="00F53DEC">
      <w:pPr>
        <w:pStyle w:val="a4"/>
      </w:pPr>
      <w:r>
        <w:t>}</w:t>
      </w:r>
    </w:p>
    <w:p w:rsidR="00F53DEC" w:rsidRDefault="00F53DEC" w:rsidP="00F53DEC">
      <w:pPr>
        <w:rPr>
          <w:lang w:val="en-US"/>
        </w:rPr>
      </w:pPr>
    </w:p>
    <w:p w:rsidR="00F53DEC" w:rsidRPr="00F53DEC" w:rsidRDefault="00F53DEC" w:rsidP="00F53DEC">
      <w:pPr>
        <w:pStyle w:val="a0"/>
        <w:rPr>
          <w:lang w:val="en-US"/>
        </w:rPr>
      </w:pPr>
      <w:bookmarkStart w:id="68" w:name="_Ref407032556"/>
      <w:r>
        <w:lastRenderedPageBreak/>
        <w:t xml:space="preserve">Лістинг класу </w:t>
      </w:r>
      <w:r w:rsidR="00A670FC" w:rsidRPr="00A501A6">
        <w:t>DeviceCommunication</w:t>
      </w:r>
      <w:bookmarkEnd w:id="68"/>
    </w:p>
    <w:p w:rsidR="000978CE" w:rsidRDefault="000978CE" w:rsidP="000978CE"/>
    <w:p w:rsidR="00A670FC" w:rsidRDefault="00A670FC" w:rsidP="00A670FC">
      <w:pPr>
        <w:pStyle w:val="a4"/>
      </w:pPr>
      <w:r>
        <w:t>package com.rasalhague.mdrv.dev_communication;</w:t>
      </w:r>
    </w:p>
    <w:p w:rsidR="00A670FC" w:rsidRDefault="00A670FC" w:rsidP="00A670FC">
      <w:pPr>
        <w:pStyle w:val="a4"/>
      </w:pPr>
    </w:p>
    <w:p w:rsidR="00A670FC" w:rsidRDefault="00A670FC" w:rsidP="00A670FC">
      <w:pPr>
        <w:pStyle w:val="a4"/>
      </w:pPr>
      <w:r>
        <w:t>import com.codeminders.hidapi.HIDDevice;</w:t>
      </w:r>
    </w:p>
    <w:p w:rsidR="00A670FC" w:rsidRDefault="00A670FC" w:rsidP="00A670FC">
      <w:pPr>
        <w:pStyle w:val="a4"/>
      </w:pPr>
      <w:r>
        <w:t>import com.rasalhague.mdrv.device.core.DeviceInfo;</w:t>
      </w:r>
    </w:p>
    <w:p w:rsidR="00A670FC" w:rsidRDefault="00A670FC" w:rsidP="00A670FC">
      <w:pPr>
        <w:pStyle w:val="a4"/>
      </w:pPr>
      <w:r>
        <w:t>import com.rasalhague.mdrv.logging.ApplicationLogger;</w:t>
      </w:r>
    </w:p>
    <w:p w:rsidR="00A670FC" w:rsidRDefault="00A670FC" w:rsidP="00A670FC">
      <w:pPr>
        <w:pStyle w:val="a4"/>
      </w:pPr>
      <w:r>
        <w:t>import jssc.SerialPort;</w:t>
      </w:r>
    </w:p>
    <w:p w:rsidR="00A670FC" w:rsidRDefault="00A670FC" w:rsidP="00A670FC">
      <w:pPr>
        <w:pStyle w:val="a4"/>
      </w:pPr>
    </w:p>
    <w:p w:rsidR="00A670FC" w:rsidRDefault="00A670FC" w:rsidP="00A670FC">
      <w:pPr>
        <w:pStyle w:val="a4"/>
      </w:pPr>
      <w:r>
        <w:t>/**</w:t>
      </w:r>
    </w:p>
    <w:p w:rsidR="00A670FC" w:rsidRDefault="00A670FC" w:rsidP="00A670FC">
      <w:pPr>
        <w:pStyle w:val="a4"/>
      </w:pPr>
      <w:r>
        <w:t xml:space="preserve"> * Result of the run method must be call to RxRawDataReceiver</w:t>
      </w:r>
    </w:p>
    <w:p w:rsidR="00A670FC" w:rsidRDefault="00A670FC" w:rsidP="00A670FC">
      <w:pPr>
        <w:pStyle w:val="a4"/>
      </w:pPr>
      <w:r>
        <w:t xml:space="preserve"> */</w:t>
      </w:r>
    </w:p>
    <w:p w:rsidR="00A670FC" w:rsidRDefault="00A670FC" w:rsidP="00A670FC">
      <w:pPr>
        <w:pStyle w:val="a4"/>
      </w:pPr>
      <w:r>
        <w:t>public abstract class DeviceCommunication implements Runnable {</w:t>
      </w:r>
    </w:p>
    <w:p w:rsidR="00A670FC" w:rsidRDefault="00A670FC" w:rsidP="00A670FC">
      <w:pPr>
        <w:pStyle w:val="a4"/>
      </w:pPr>
      <w:r>
        <w:t xml:space="preserve">  final  DeviceInfo        deviceInfo;</w:t>
      </w:r>
    </w:p>
    <w:p w:rsidR="00A670FC" w:rsidRDefault="00A670FC" w:rsidP="00A670FC">
      <w:pPr>
        <w:pStyle w:val="a4"/>
      </w:pPr>
      <w:r>
        <w:t xml:space="preserve">  final  RxRawDataReceiver rxRawDataReceiver;</w:t>
      </w:r>
    </w:p>
    <w:p w:rsidR="00A670FC" w:rsidRDefault="00A670FC" w:rsidP="00A670FC">
      <w:pPr>
        <w:pStyle w:val="a4"/>
      </w:pPr>
      <w:r>
        <w:t xml:space="preserve">  public HIDDevice         hidDevice;</w:t>
      </w:r>
    </w:p>
    <w:p w:rsidR="00A670FC" w:rsidRDefault="00A670FC" w:rsidP="00A670FC">
      <w:pPr>
        <w:pStyle w:val="a4"/>
      </w:pPr>
      <w:r>
        <w:t xml:space="preserve">  public SerialPort        serialPort;</w:t>
      </w:r>
    </w:p>
    <w:p w:rsidR="00A670FC" w:rsidRDefault="00A670FC" w:rsidP="00A670FC">
      <w:pPr>
        <w:pStyle w:val="a4"/>
      </w:pPr>
    </w:p>
    <w:p w:rsidR="00A670FC" w:rsidRDefault="00A670FC" w:rsidP="00A670FC">
      <w:pPr>
        <w:pStyle w:val="a4"/>
      </w:pPr>
      <w:r>
        <w:t xml:space="preserve">  /**</w:t>
      </w:r>
    </w:p>
    <w:p w:rsidR="00A670FC" w:rsidRDefault="00A670FC" w:rsidP="00A670FC">
      <w:pPr>
        <w:pStyle w:val="a4"/>
      </w:pPr>
      <w:r>
        <w:t xml:space="preserve">   * Instantiates a new Device communication.</w:t>
      </w:r>
    </w:p>
    <w:p w:rsidR="00A670FC" w:rsidRDefault="00A670FC" w:rsidP="00A670FC">
      <w:pPr>
        <w:pStyle w:val="a4"/>
      </w:pPr>
      <w:r>
        <w:t xml:space="preserve">   *</w:t>
      </w:r>
    </w:p>
    <w:p w:rsidR="00A670FC" w:rsidRDefault="00A670FC" w:rsidP="00A670FC">
      <w:pPr>
        <w:pStyle w:val="a4"/>
      </w:pPr>
      <w:r>
        <w:t xml:space="preserve">   * @param devInfo</w:t>
      </w:r>
    </w:p>
    <w:p w:rsidR="00A670FC" w:rsidRDefault="00A670FC" w:rsidP="00A670FC">
      <w:pPr>
        <w:pStyle w:val="a4"/>
      </w:pPr>
      <w:r>
        <w:t xml:space="preserve">   *         the dev info</w:t>
      </w:r>
    </w:p>
    <w:p w:rsidR="00A670FC" w:rsidRDefault="00A670FC" w:rsidP="00A670FC">
      <w:pPr>
        <w:pStyle w:val="a4"/>
      </w:pPr>
      <w:r>
        <w:t xml:space="preserve">   */</w:t>
      </w:r>
    </w:p>
    <w:p w:rsidR="00A670FC" w:rsidRDefault="00A670FC" w:rsidP="00A670FC">
      <w:pPr>
        <w:pStyle w:val="a4"/>
      </w:pPr>
      <w:r>
        <w:t xml:space="preserve">  protected DeviceCommunication(DeviceInfo devInfo) {</w:t>
      </w:r>
    </w:p>
    <w:p w:rsidR="00A670FC" w:rsidRDefault="00A670FC" w:rsidP="00A670FC">
      <w:pPr>
        <w:pStyle w:val="a4"/>
      </w:pPr>
      <w:r>
        <w:t xml:space="preserve">    deviceInfo = devInfo;</w:t>
      </w:r>
    </w:p>
    <w:p w:rsidR="00A670FC" w:rsidRDefault="00A670FC" w:rsidP="00A670FC">
      <w:pPr>
        <w:pStyle w:val="a4"/>
      </w:pPr>
      <w:r>
        <w:t xml:space="preserve">    rxRawDataReceiver = new RxRawDataReceiver(deviceInfo);</w:t>
      </w:r>
    </w:p>
    <w:p w:rsidR="00A670FC" w:rsidRDefault="00A670FC" w:rsidP="00A670FC">
      <w:pPr>
        <w:pStyle w:val="a4"/>
      </w:pPr>
      <w:r>
        <w:t xml:space="preserve">  }</w:t>
      </w:r>
    </w:p>
    <w:p w:rsidR="00A670FC" w:rsidRDefault="00A670FC" w:rsidP="00A670FC">
      <w:pPr>
        <w:pStyle w:val="a4"/>
      </w:pPr>
    </w:p>
    <w:p w:rsidR="00A670FC" w:rsidRDefault="00A670FC" w:rsidP="00A670FC">
      <w:pPr>
        <w:pStyle w:val="a4"/>
      </w:pPr>
      <w:r>
        <w:t xml:space="preserve">  /**</w:t>
      </w:r>
    </w:p>
    <w:p w:rsidR="00A670FC" w:rsidRDefault="00A670FC" w:rsidP="00A670FC">
      <w:pPr>
        <w:pStyle w:val="a4"/>
      </w:pPr>
      <w:r>
        <w:t xml:space="preserve">   * Factory method. Choose device.</w:t>
      </w:r>
    </w:p>
    <w:p w:rsidR="00A670FC" w:rsidRDefault="00A670FC" w:rsidP="00A670FC">
      <w:pPr>
        <w:pStyle w:val="a4"/>
      </w:pPr>
      <w:r>
        <w:t xml:space="preserve">   *</w:t>
      </w:r>
    </w:p>
    <w:p w:rsidR="00A670FC" w:rsidRDefault="00A670FC" w:rsidP="00A670FC">
      <w:pPr>
        <w:pStyle w:val="a4"/>
      </w:pPr>
      <w:r>
        <w:t xml:space="preserve">   * @param deviceInfo</w:t>
      </w:r>
    </w:p>
    <w:p w:rsidR="00A670FC" w:rsidRDefault="00A670FC" w:rsidP="00A670FC">
      <w:pPr>
        <w:pStyle w:val="a4"/>
      </w:pPr>
      <w:r>
        <w:t xml:space="preserve">   *         the device info</w:t>
      </w:r>
    </w:p>
    <w:p w:rsidR="00A670FC" w:rsidRDefault="00A670FC" w:rsidP="00A670FC">
      <w:pPr>
        <w:pStyle w:val="a4"/>
      </w:pPr>
      <w:r>
        <w:lastRenderedPageBreak/>
        <w:t xml:space="preserve">   *</w:t>
      </w:r>
    </w:p>
    <w:p w:rsidR="00A670FC" w:rsidRDefault="00A670FC" w:rsidP="00A670FC">
      <w:pPr>
        <w:pStyle w:val="a4"/>
      </w:pPr>
      <w:r>
        <w:t xml:space="preserve">   * @return the instance</w:t>
      </w:r>
    </w:p>
    <w:p w:rsidR="00A670FC" w:rsidRDefault="00A670FC" w:rsidP="00A670FC">
      <w:pPr>
        <w:pStyle w:val="a4"/>
      </w:pPr>
      <w:r>
        <w:t xml:space="preserve">   */</w:t>
      </w:r>
    </w:p>
    <w:p w:rsidR="00A670FC" w:rsidRDefault="00A670FC" w:rsidP="00A670FC">
      <w:pPr>
        <w:pStyle w:val="a4"/>
      </w:pPr>
      <w:r>
        <w:t xml:space="preserve">  public static DeviceCommunication getInstance(DeviceInfo deviceInfo) {</w:t>
      </w:r>
    </w:p>
    <w:p w:rsidR="00A670FC" w:rsidRDefault="00A670FC" w:rsidP="00A670FC">
      <w:pPr>
        <w:pStyle w:val="a4"/>
      </w:pPr>
      <w:r>
        <w:t xml:space="preserve">    if (deviceInfo.getDeviceType() == DeviceInfo.DeviceType.COM) {</w:t>
      </w:r>
    </w:p>
    <w:p w:rsidR="00A670FC" w:rsidRDefault="00A670FC" w:rsidP="00A670FC">
      <w:pPr>
        <w:pStyle w:val="a4"/>
      </w:pPr>
      <w:r>
        <w:t xml:space="preserve">      return new COMDeviceCommunication(deviceInfo);</w:t>
      </w:r>
    </w:p>
    <w:p w:rsidR="00A670FC" w:rsidRDefault="00A670FC" w:rsidP="00A670FC">
      <w:pPr>
        <w:pStyle w:val="a4"/>
      </w:pPr>
      <w:r>
        <w:t xml:space="preserve">    }</w:t>
      </w:r>
    </w:p>
    <w:p w:rsidR="00A670FC" w:rsidRDefault="00A670FC" w:rsidP="00A670FC">
      <w:pPr>
        <w:pStyle w:val="a4"/>
      </w:pPr>
      <w:r>
        <w:t xml:space="preserve">    if (deviceInfo.getDeviceType() == DeviceInfo.DeviceType.HID) {</w:t>
      </w:r>
    </w:p>
    <w:p w:rsidR="00A670FC" w:rsidRDefault="00A670FC" w:rsidP="00A670FC">
      <w:pPr>
        <w:pStyle w:val="a4"/>
      </w:pPr>
      <w:r>
        <w:t xml:space="preserve">      return new HIDDeviceCommunication(deviceInfo);</w:t>
      </w:r>
    </w:p>
    <w:p w:rsidR="00A670FC" w:rsidRDefault="00A670FC" w:rsidP="00A670FC">
      <w:pPr>
        <w:pStyle w:val="a4"/>
      </w:pPr>
      <w:r>
        <w:t xml:space="preserve">    }</w:t>
      </w:r>
    </w:p>
    <w:p w:rsidR="00A670FC" w:rsidRDefault="00A670FC" w:rsidP="00A670FC">
      <w:pPr>
        <w:pStyle w:val="a4"/>
      </w:pPr>
      <w:r>
        <w:t xml:space="preserve">    if (deviceInfo.getDeviceType() == DeviceInfo.DeviceType.DUMMY) {</w:t>
      </w:r>
    </w:p>
    <w:p w:rsidR="00A670FC" w:rsidRDefault="00A670FC" w:rsidP="00A670FC">
      <w:pPr>
        <w:pStyle w:val="a4"/>
      </w:pPr>
      <w:r>
        <w:t xml:space="preserve">      return new DummyDeviceCommunication(deviceInfo);</w:t>
      </w:r>
    </w:p>
    <w:p w:rsidR="00A670FC" w:rsidRDefault="00A670FC" w:rsidP="00A670FC">
      <w:pPr>
        <w:pStyle w:val="a4"/>
      </w:pPr>
      <w:r>
        <w:t xml:space="preserve">    }</w:t>
      </w:r>
    </w:p>
    <w:p w:rsidR="00A670FC" w:rsidRDefault="00A670FC" w:rsidP="00A670FC">
      <w:pPr>
        <w:pStyle w:val="a4"/>
      </w:pPr>
    </w:p>
    <w:p w:rsidR="00A670FC" w:rsidRDefault="00A670FC" w:rsidP="00A670FC">
      <w:pPr>
        <w:pStyle w:val="a4"/>
      </w:pPr>
      <w:r>
        <w:t xml:space="preserve">    return null;</w:t>
      </w:r>
    </w:p>
    <w:p w:rsidR="00A670FC" w:rsidRDefault="00A670FC" w:rsidP="00A670FC">
      <w:pPr>
        <w:pStyle w:val="a4"/>
      </w:pPr>
      <w:r>
        <w:t xml:space="preserve">  }</w:t>
      </w:r>
    </w:p>
    <w:p w:rsidR="00A670FC" w:rsidRDefault="00A670FC" w:rsidP="00A670FC">
      <w:pPr>
        <w:pStyle w:val="a4"/>
      </w:pPr>
    </w:p>
    <w:p w:rsidR="00A670FC" w:rsidRDefault="00A670FC" w:rsidP="00A670FC">
      <w:pPr>
        <w:pStyle w:val="a4"/>
      </w:pPr>
      <w:r>
        <w:t xml:space="preserve">  /**</w:t>
      </w:r>
    </w:p>
    <w:p w:rsidR="00A670FC" w:rsidRDefault="00A670FC" w:rsidP="00A670FC">
      <w:pPr>
        <w:pStyle w:val="a4"/>
      </w:pPr>
      <w:r>
        <w:t xml:space="preserve">   * Gets rx raw data receiver.</w:t>
      </w:r>
    </w:p>
    <w:p w:rsidR="00A670FC" w:rsidRDefault="00A670FC" w:rsidP="00A670FC">
      <w:pPr>
        <w:pStyle w:val="a4"/>
      </w:pPr>
      <w:r>
        <w:t xml:space="preserve">   *</w:t>
      </w:r>
    </w:p>
    <w:p w:rsidR="00A670FC" w:rsidRDefault="00A670FC" w:rsidP="00A670FC">
      <w:pPr>
        <w:pStyle w:val="a4"/>
      </w:pPr>
      <w:r>
        <w:t xml:space="preserve">   * @return the rx raw data receiver</w:t>
      </w:r>
    </w:p>
    <w:p w:rsidR="00A670FC" w:rsidRDefault="00A670FC" w:rsidP="00A670FC">
      <w:pPr>
        <w:pStyle w:val="a4"/>
      </w:pPr>
      <w:r>
        <w:t xml:space="preserve">   */</w:t>
      </w:r>
    </w:p>
    <w:p w:rsidR="00A670FC" w:rsidRDefault="00A670FC" w:rsidP="00A670FC">
      <w:pPr>
        <w:pStyle w:val="a4"/>
      </w:pPr>
      <w:r>
        <w:t xml:space="preserve">  public RxRawDataReceiver getRxRawDataReceiver() {</w:t>
      </w:r>
    </w:p>
    <w:p w:rsidR="00A670FC" w:rsidRDefault="00A670FC" w:rsidP="00A670FC">
      <w:pPr>
        <w:pStyle w:val="a4"/>
      </w:pPr>
      <w:r>
        <w:t xml:space="preserve">    return rxRawDataReceiver;</w:t>
      </w:r>
    </w:p>
    <w:p w:rsidR="00A670FC" w:rsidRDefault="00A670FC" w:rsidP="00A670FC">
      <w:pPr>
        <w:pStyle w:val="a4"/>
      </w:pPr>
      <w:r>
        <w:t xml:space="preserve">  }</w:t>
      </w:r>
    </w:p>
    <w:p w:rsidR="00A670FC" w:rsidRDefault="00A670FC" w:rsidP="00A670FC">
      <w:pPr>
        <w:pStyle w:val="a4"/>
      </w:pPr>
    </w:p>
    <w:p w:rsidR="00A670FC" w:rsidRDefault="00A670FC" w:rsidP="00A670FC">
      <w:pPr>
        <w:pStyle w:val="a4"/>
      </w:pPr>
      <w:r>
        <w:t xml:space="preserve">  /**</w:t>
      </w:r>
    </w:p>
    <w:p w:rsidR="00A670FC" w:rsidRDefault="00A670FC" w:rsidP="00A670FC">
      <w:pPr>
        <w:pStyle w:val="a4"/>
      </w:pPr>
      <w:r>
        <w:t xml:space="preserve">   * Initialize device.</w:t>
      </w:r>
    </w:p>
    <w:p w:rsidR="00A670FC" w:rsidRDefault="00A670FC" w:rsidP="00A670FC">
      <w:pPr>
        <w:pStyle w:val="a4"/>
      </w:pPr>
      <w:r>
        <w:t xml:space="preserve">   */</w:t>
      </w:r>
    </w:p>
    <w:p w:rsidR="00A670FC" w:rsidRDefault="00A670FC" w:rsidP="00A670FC">
      <w:pPr>
        <w:pStyle w:val="a4"/>
      </w:pPr>
      <w:r>
        <w:t xml:space="preserve">  void initializeDevice() {</w:t>
      </w:r>
    </w:p>
    <w:p w:rsidR="00A670FC" w:rsidRDefault="00A670FC" w:rsidP="00A670FC">
      <w:pPr>
        <w:pStyle w:val="a4"/>
      </w:pPr>
      <w:r>
        <w:t xml:space="preserve">    deviceInfo.getDevice().initializeDevice();</w:t>
      </w:r>
    </w:p>
    <w:p w:rsidR="00A670FC" w:rsidRDefault="00A670FC" w:rsidP="00A670FC">
      <w:pPr>
        <w:pStyle w:val="a4"/>
      </w:pPr>
    </w:p>
    <w:p w:rsidR="00A670FC" w:rsidRDefault="00A670FC" w:rsidP="00A670FC">
      <w:pPr>
        <w:pStyle w:val="a4"/>
      </w:pPr>
      <w:r>
        <w:t xml:space="preserve">    ApplicationLogger.LOGGER.info(deviceInfo.getName() + " has initialized.");</w:t>
      </w:r>
    </w:p>
    <w:p w:rsidR="00A670FC" w:rsidRDefault="00A670FC" w:rsidP="00A670FC">
      <w:pPr>
        <w:pStyle w:val="a4"/>
      </w:pPr>
      <w:r>
        <w:lastRenderedPageBreak/>
        <w:t xml:space="preserve">  }</w:t>
      </w:r>
    </w:p>
    <w:p w:rsidR="00A670FC" w:rsidRDefault="00A670FC" w:rsidP="00A670FC">
      <w:pPr>
        <w:pStyle w:val="a4"/>
      </w:pPr>
      <w:r>
        <w:t>}</w:t>
      </w:r>
    </w:p>
    <w:p w:rsidR="005C5C5D" w:rsidRDefault="005C5C5D" w:rsidP="005C5C5D"/>
    <w:p w:rsidR="00ED0907" w:rsidRDefault="00ED0907" w:rsidP="00ED0907">
      <w:pPr>
        <w:pStyle w:val="a0"/>
      </w:pPr>
      <w:r>
        <w:lastRenderedPageBreak/>
        <w:t xml:space="preserve">Лістинг класу </w:t>
      </w:r>
      <w:r w:rsidRPr="00ED0907">
        <w:t>ApplicationLogger</w:t>
      </w:r>
    </w:p>
    <w:p w:rsidR="00ED0907" w:rsidRDefault="00ED0907" w:rsidP="00ED0907"/>
    <w:p w:rsidR="00ED0907" w:rsidRDefault="00ED0907" w:rsidP="00ED0907">
      <w:pPr>
        <w:pStyle w:val="a4"/>
      </w:pPr>
      <w:r>
        <w:t>package com.rasalhague.mdrv.logging;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>import com.rasalhague.mdrv.Utility.Utils;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>import java.io.File;</w:t>
      </w:r>
    </w:p>
    <w:p w:rsidR="00ED0907" w:rsidRDefault="00ED0907" w:rsidP="00ED0907">
      <w:pPr>
        <w:pStyle w:val="a4"/>
      </w:pPr>
      <w:r>
        <w:t>import java.io.IOException;</w:t>
      </w:r>
    </w:p>
    <w:p w:rsidR="00ED0907" w:rsidRDefault="00ED0907" w:rsidP="00ED0907">
      <w:pPr>
        <w:pStyle w:val="a4"/>
      </w:pPr>
      <w:r>
        <w:t>import java.text.SimpleDateFormat;</w:t>
      </w:r>
    </w:p>
    <w:p w:rsidR="00ED0907" w:rsidRDefault="00ED0907" w:rsidP="00ED0907">
      <w:pPr>
        <w:pStyle w:val="a4"/>
      </w:pPr>
      <w:r>
        <w:t>import java.util.Date;</w:t>
      </w:r>
    </w:p>
    <w:p w:rsidR="00ED0907" w:rsidRDefault="00ED0907" w:rsidP="00ED0907">
      <w:pPr>
        <w:pStyle w:val="a4"/>
      </w:pPr>
      <w:r>
        <w:t>import java.util.MissingResourceException;</w:t>
      </w:r>
    </w:p>
    <w:p w:rsidR="00ED0907" w:rsidRDefault="00ED0907" w:rsidP="00ED0907">
      <w:pPr>
        <w:pStyle w:val="a4"/>
      </w:pPr>
      <w:r>
        <w:t>import java.util.logging.*;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>public class ApplicationLogger extends Logger {</w:t>
      </w:r>
    </w:p>
    <w:p w:rsidR="00ED0907" w:rsidRDefault="00ED0907" w:rsidP="00ED0907">
      <w:pPr>
        <w:pStyle w:val="a4"/>
      </w:pPr>
      <w:r>
        <w:t xml:space="preserve">  private final static String LOGGER_NAME = "ApplicationLogger";</w:t>
      </w:r>
    </w:p>
    <w:p w:rsidR="00ED0907" w:rsidRDefault="00ED0907" w:rsidP="00ED0907">
      <w:pPr>
        <w:pStyle w:val="a4"/>
      </w:pPr>
      <w:r>
        <w:t xml:space="preserve">  //    public final static Logger GLOBAL_LOGGER = Logger.getLogger(Logger.GLOBAL_LOGGER_NAME);</w:t>
      </w:r>
    </w:p>
    <w:p w:rsidR="00ED0907" w:rsidRDefault="00ED0907" w:rsidP="00ED0907">
      <w:pPr>
        <w:pStyle w:val="a4"/>
      </w:pPr>
      <w:r>
        <w:t xml:space="preserve">  public final static  Logger LOGGER      = new ApplicationLogger();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public static Logger getLogger() {</w:t>
      </w:r>
    </w:p>
    <w:p w:rsidR="00ED0907" w:rsidRDefault="00ED0907" w:rsidP="00ED0907">
      <w:pPr>
        <w:pStyle w:val="a4"/>
      </w:pPr>
      <w:r>
        <w:t xml:space="preserve">    return LOGGER;</w:t>
      </w:r>
    </w:p>
    <w:p w:rsidR="00ED0907" w:rsidRDefault="00ED0907" w:rsidP="00ED0907">
      <w:pPr>
        <w:pStyle w:val="a4"/>
      </w:pPr>
      <w:r>
        <w:t xml:space="preserve">  }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/**</w:t>
      </w:r>
    </w:p>
    <w:p w:rsidR="00ED0907" w:rsidRDefault="00ED0907" w:rsidP="00ED0907">
      <w:pPr>
        <w:pStyle w:val="a4"/>
      </w:pPr>
      <w:r>
        <w:t xml:space="preserve">   * Protected method to construct a logger for a named subsystem.</w:t>
      </w:r>
    </w:p>
    <w:p w:rsidR="00ED0907" w:rsidRDefault="00ED0907" w:rsidP="00ED0907">
      <w:pPr>
        <w:pStyle w:val="a4"/>
      </w:pPr>
      <w:r>
        <w:t xml:space="preserve">   * &lt;p&gt;</w:t>
      </w:r>
    </w:p>
    <w:p w:rsidR="00ED0907" w:rsidRDefault="00ED0907" w:rsidP="00ED0907">
      <w:pPr>
        <w:pStyle w:val="a4"/>
      </w:pPr>
      <w:r>
        <w:t xml:space="preserve">   * The logger will be initially configured with a null Level and with useParentHandlers set to true.</w:t>
      </w:r>
    </w:p>
    <w:p w:rsidR="00ED0907" w:rsidRDefault="00ED0907" w:rsidP="00ED0907">
      <w:pPr>
        <w:pStyle w:val="a4"/>
      </w:pPr>
      <w:r>
        <w:t xml:space="preserve">   *</w:t>
      </w:r>
    </w:p>
    <w:p w:rsidR="00ED0907" w:rsidRDefault="00ED0907" w:rsidP="00ED0907">
      <w:pPr>
        <w:pStyle w:val="a4"/>
      </w:pPr>
      <w:r>
        <w:t xml:space="preserve">   * @throws MissingResourceException</w:t>
      </w:r>
    </w:p>
    <w:p w:rsidR="00ED0907" w:rsidRDefault="00ED0907" w:rsidP="00ED0907">
      <w:pPr>
        <w:pStyle w:val="a4"/>
      </w:pPr>
      <w:r>
        <w:t xml:space="preserve">   *         if the resourceBundleName is non-null and no corresponding resource can be found.</w:t>
      </w:r>
    </w:p>
    <w:p w:rsidR="00ED0907" w:rsidRDefault="00ED0907" w:rsidP="00ED0907">
      <w:pPr>
        <w:pStyle w:val="a4"/>
      </w:pPr>
      <w:r>
        <w:t xml:space="preserve">   */</w:t>
      </w:r>
    </w:p>
    <w:p w:rsidR="00ED0907" w:rsidRDefault="00ED0907" w:rsidP="00ED0907">
      <w:pPr>
        <w:pStyle w:val="a4"/>
      </w:pPr>
      <w:r>
        <w:t xml:space="preserve">  private ApplicationLogger() {</w:t>
      </w:r>
    </w:p>
    <w:p w:rsidR="00ED0907" w:rsidRDefault="00ED0907" w:rsidP="00ED0907">
      <w:pPr>
        <w:pStyle w:val="a4"/>
      </w:pPr>
      <w:r>
        <w:lastRenderedPageBreak/>
        <w:t xml:space="preserve">    super(ApplicationLogger.LOGGER_NAME, null);</w:t>
      </w:r>
    </w:p>
    <w:p w:rsidR="00ED0907" w:rsidRDefault="00ED0907" w:rsidP="00ED0907">
      <w:pPr>
        <w:pStyle w:val="a4"/>
      </w:pPr>
      <w:r>
        <w:t xml:space="preserve">  }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static public void setup() {</w:t>
      </w:r>
    </w:p>
    <w:p w:rsidR="00ED0907" w:rsidRDefault="00ED0907" w:rsidP="00ED0907">
      <w:pPr>
        <w:pStyle w:val="a4"/>
      </w:pPr>
      <w:r>
        <w:t xml:space="preserve">    LOGGER.setLevel(Level.ALL);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  try {</w:t>
      </w:r>
    </w:p>
    <w:p w:rsidR="00ED0907" w:rsidRDefault="00ED0907" w:rsidP="00ED0907">
      <w:pPr>
        <w:pStyle w:val="a4"/>
      </w:pPr>
      <w:r>
        <w:t xml:space="preserve">      String fileName = "logs" + File.separator + Utils.addTimeStampToFileName("Application");</w:t>
      </w:r>
    </w:p>
    <w:p w:rsidR="00ED0907" w:rsidRDefault="00ED0907" w:rsidP="00ED0907">
      <w:pPr>
        <w:pStyle w:val="a4"/>
      </w:pPr>
      <w:r>
        <w:t xml:space="preserve">      Utils.createFile(fileName);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    //choose file header to add</w:t>
      </w:r>
    </w:p>
    <w:p w:rsidR="00ED0907" w:rsidRDefault="00ED0907" w:rsidP="00ED0907">
      <w:pPr>
        <w:pStyle w:val="a4"/>
      </w:pPr>
      <w:r>
        <w:t xml:space="preserve">      FileHandler fileTxt = new FileHandler(fileName);</w:t>
      </w:r>
    </w:p>
    <w:p w:rsidR="00ED0907" w:rsidRDefault="00ED0907" w:rsidP="00ED0907">
      <w:pPr>
        <w:pStyle w:val="a4"/>
      </w:pPr>
      <w:r>
        <w:t xml:space="preserve">      LOGGER.addHandler(fileTxt);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    ConsoleHandler consoleHandler = new ConsoleHandler();</w:t>
      </w:r>
    </w:p>
    <w:p w:rsidR="00ED0907" w:rsidRDefault="00ED0907" w:rsidP="00ED0907">
      <w:pPr>
        <w:pStyle w:val="a4"/>
      </w:pPr>
      <w:r>
        <w:t xml:space="preserve">      LOGGER.addHandler(consoleHandler);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    setFormatterToLoggerHandlers(LOGGER, new MyLogFormatter());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    LOGGER.info("Logger has initialized");</w:t>
      </w:r>
    </w:p>
    <w:p w:rsidR="00ED0907" w:rsidRDefault="00ED0907" w:rsidP="00ED0907">
      <w:pPr>
        <w:pStyle w:val="a4"/>
      </w:pPr>
      <w:r>
        <w:t xml:space="preserve">    }</w:t>
      </w:r>
    </w:p>
    <w:p w:rsidR="00ED0907" w:rsidRDefault="00ED0907" w:rsidP="00ED0907">
      <w:pPr>
        <w:pStyle w:val="a4"/>
      </w:pPr>
      <w:r>
        <w:t xml:space="preserve">    catch (SecurityException e) {</w:t>
      </w:r>
    </w:p>
    <w:p w:rsidR="00ED0907" w:rsidRDefault="00ED0907" w:rsidP="00ED0907">
      <w:pPr>
        <w:pStyle w:val="a4"/>
      </w:pPr>
      <w:r>
        <w:t xml:space="preserve">      LOGGER.log(Level.SEVERE, "Cannot create file due to Security reason.", e);</w:t>
      </w:r>
    </w:p>
    <w:p w:rsidR="00ED0907" w:rsidRDefault="00ED0907" w:rsidP="00ED0907">
      <w:pPr>
        <w:pStyle w:val="a4"/>
      </w:pPr>
      <w:r>
        <w:t xml:space="preserve">    }</w:t>
      </w:r>
    </w:p>
    <w:p w:rsidR="00ED0907" w:rsidRDefault="00ED0907" w:rsidP="00ED0907">
      <w:pPr>
        <w:pStyle w:val="a4"/>
      </w:pPr>
      <w:r>
        <w:t xml:space="preserve">    catch (IOException e) {</w:t>
      </w:r>
    </w:p>
    <w:p w:rsidR="00ED0907" w:rsidRDefault="00ED0907" w:rsidP="00ED0907">
      <w:pPr>
        <w:pStyle w:val="a4"/>
      </w:pPr>
      <w:r>
        <w:t xml:space="preserve">      LOGGER.log(Level.SEVERE, "Cannot create file due to IO error.", e);</w:t>
      </w:r>
    </w:p>
    <w:p w:rsidR="00ED0907" w:rsidRDefault="00ED0907" w:rsidP="00ED0907">
      <w:pPr>
        <w:pStyle w:val="a4"/>
      </w:pPr>
      <w:r>
        <w:t xml:space="preserve">    }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  //        LogOutputStream.setup();</w:t>
      </w:r>
    </w:p>
    <w:p w:rsidR="00ED0907" w:rsidRDefault="00ED0907" w:rsidP="00ED0907">
      <w:pPr>
        <w:pStyle w:val="a4"/>
      </w:pPr>
      <w:r>
        <w:t xml:space="preserve">  }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public synchronized static void addCustomHandler(Handler handler) {</w:t>
      </w:r>
    </w:p>
    <w:p w:rsidR="00ED0907" w:rsidRDefault="00ED0907" w:rsidP="00ED0907">
      <w:pPr>
        <w:pStyle w:val="a4"/>
      </w:pPr>
      <w:r>
        <w:lastRenderedPageBreak/>
        <w:t xml:space="preserve">    LOGGER.addHandler(handler);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  //update formatter</w:t>
      </w:r>
    </w:p>
    <w:p w:rsidR="00ED0907" w:rsidRDefault="00ED0907" w:rsidP="00ED0907">
      <w:pPr>
        <w:pStyle w:val="a4"/>
      </w:pPr>
      <w:r>
        <w:t xml:space="preserve">    setFormatterToLoggerHandlers(LOGGER, new MyLogFormatter());</w:t>
      </w:r>
    </w:p>
    <w:p w:rsidR="00ED0907" w:rsidRDefault="00ED0907" w:rsidP="00ED0907">
      <w:pPr>
        <w:pStyle w:val="a4"/>
      </w:pPr>
      <w:r>
        <w:t xml:space="preserve">  }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public synchronized static void closeHandlers() {</w:t>
      </w:r>
    </w:p>
    <w:p w:rsidR="00ED0907" w:rsidRDefault="00ED0907" w:rsidP="00ED0907">
      <w:pPr>
        <w:pStyle w:val="a4"/>
      </w:pPr>
      <w:r>
        <w:t xml:space="preserve">    Handler[] handlers = LOGGER.getHandlers();</w:t>
      </w:r>
    </w:p>
    <w:p w:rsidR="00ED0907" w:rsidRDefault="00ED0907" w:rsidP="00ED0907">
      <w:pPr>
        <w:pStyle w:val="a4"/>
      </w:pPr>
      <w:r>
        <w:t xml:space="preserve">    for (Handler handler : handlers) {</w:t>
      </w:r>
    </w:p>
    <w:p w:rsidR="00ED0907" w:rsidRDefault="00ED0907" w:rsidP="00ED0907">
      <w:pPr>
        <w:pStyle w:val="a4"/>
      </w:pPr>
      <w:r>
        <w:t xml:space="preserve">      handler.close();</w:t>
      </w:r>
    </w:p>
    <w:p w:rsidR="00ED0907" w:rsidRDefault="00ED0907" w:rsidP="00ED0907">
      <w:pPr>
        <w:pStyle w:val="a4"/>
      </w:pPr>
      <w:r>
        <w:t xml:space="preserve">    }</w:t>
      </w:r>
    </w:p>
    <w:p w:rsidR="00ED0907" w:rsidRDefault="00ED0907" w:rsidP="00ED0907">
      <w:pPr>
        <w:pStyle w:val="a4"/>
      </w:pPr>
      <w:r>
        <w:t xml:space="preserve">  }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private static void setFormatterToLoggerHandlers(Logger logger, Formatter formatter) {</w:t>
      </w:r>
    </w:p>
    <w:p w:rsidR="00ED0907" w:rsidRDefault="00ED0907" w:rsidP="00ED0907">
      <w:pPr>
        <w:pStyle w:val="a4"/>
      </w:pPr>
      <w:r>
        <w:t xml:space="preserve">    //For logger handlers</w:t>
      </w:r>
    </w:p>
    <w:p w:rsidR="00ED0907" w:rsidRDefault="00ED0907" w:rsidP="00ED0907">
      <w:pPr>
        <w:pStyle w:val="a4"/>
      </w:pPr>
      <w:r>
        <w:t xml:space="preserve">    Handler[] handlers = logger.getHandlers();</w:t>
      </w:r>
    </w:p>
    <w:p w:rsidR="00ED0907" w:rsidRDefault="00ED0907" w:rsidP="00ED0907">
      <w:pPr>
        <w:pStyle w:val="a4"/>
      </w:pPr>
      <w:r>
        <w:t xml:space="preserve">    for (Handler handler : handlers) {</w:t>
      </w:r>
    </w:p>
    <w:p w:rsidR="00ED0907" w:rsidRDefault="00ED0907" w:rsidP="00ED0907">
      <w:pPr>
        <w:pStyle w:val="a4"/>
      </w:pPr>
      <w:r>
        <w:t xml:space="preserve">      handler.setFormatter(formatter);</w:t>
      </w:r>
    </w:p>
    <w:p w:rsidR="00ED0907" w:rsidRDefault="00ED0907" w:rsidP="00ED0907">
      <w:pPr>
        <w:pStyle w:val="a4"/>
      </w:pPr>
      <w:r>
        <w:t xml:space="preserve">    }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  //For logger parent handlers</w:t>
      </w:r>
    </w:p>
    <w:p w:rsidR="00ED0907" w:rsidRDefault="00ED0907" w:rsidP="00ED0907">
      <w:pPr>
        <w:pStyle w:val="a4"/>
      </w:pPr>
      <w:r>
        <w:t xml:space="preserve">    Logger loggerParent = logger.getParent();</w:t>
      </w:r>
    </w:p>
    <w:p w:rsidR="00ED0907" w:rsidRDefault="00ED0907" w:rsidP="00ED0907">
      <w:pPr>
        <w:pStyle w:val="a4"/>
      </w:pPr>
      <w:r>
        <w:t xml:space="preserve">    if (loggerParent != null) {</w:t>
      </w:r>
    </w:p>
    <w:p w:rsidR="00ED0907" w:rsidRDefault="00ED0907" w:rsidP="00ED0907">
      <w:pPr>
        <w:pStyle w:val="a4"/>
      </w:pPr>
      <w:r>
        <w:t xml:space="preserve">      Handler[] loggerParentHandlers = loggerParent.getHandlers();</w:t>
      </w:r>
    </w:p>
    <w:p w:rsidR="00ED0907" w:rsidRDefault="00ED0907" w:rsidP="00ED0907">
      <w:pPr>
        <w:pStyle w:val="a4"/>
      </w:pPr>
      <w:r>
        <w:t xml:space="preserve">      for (Handler handler : loggerParentHandlers) {</w:t>
      </w:r>
    </w:p>
    <w:p w:rsidR="00ED0907" w:rsidRDefault="00ED0907" w:rsidP="00ED0907">
      <w:pPr>
        <w:pStyle w:val="a4"/>
      </w:pPr>
      <w:r>
        <w:t xml:space="preserve">        handler.setFormatter(formatter);</w:t>
      </w:r>
    </w:p>
    <w:p w:rsidR="00ED0907" w:rsidRDefault="00ED0907" w:rsidP="00ED0907">
      <w:pPr>
        <w:pStyle w:val="a4"/>
      </w:pPr>
      <w:r>
        <w:t xml:space="preserve">      }</w:t>
      </w:r>
    </w:p>
    <w:p w:rsidR="00ED0907" w:rsidRDefault="00ED0907" w:rsidP="00ED0907">
      <w:pPr>
        <w:pStyle w:val="a4"/>
      </w:pPr>
      <w:r>
        <w:t xml:space="preserve">    }</w:t>
      </w:r>
    </w:p>
    <w:p w:rsidR="00ED0907" w:rsidRDefault="00ED0907" w:rsidP="00ED0907">
      <w:pPr>
        <w:pStyle w:val="a4"/>
      </w:pPr>
      <w:r>
        <w:t xml:space="preserve">  }</w:t>
      </w:r>
    </w:p>
    <w:p w:rsidR="00ED0907" w:rsidRDefault="00ED0907" w:rsidP="00ED0907">
      <w:pPr>
        <w:pStyle w:val="a4"/>
      </w:pPr>
      <w:r>
        <w:t>}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>class MyLogFormatter extends Formatter {</w:t>
      </w:r>
    </w:p>
    <w:p w:rsidR="00ED0907" w:rsidRDefault="00ED0907" w:rsidP="00ED0907">
      <w:pPr>
        <w:pStyle w:val="a4"/>
      </w:pPr>
      <w:r>
        <w:t xml:space="preserve">  //    private final static String LOGGER_NAME = "ApplicationLogger";</w:t>
      </w:r>
    </w:p>
    <w:p w:rsidR="00ED0907" w:rsidRDefault="00ED0907" w:rsidP="00ED0907">
      <w:pPr>
        <w:pStyle w:val="a4"/>
      </w:pPr>
      <w:r>
        <w:lastRenderedPageBreak/>
        <w:t xml:space="preserve">  private static final SimpleDateFormat DATE_FORMAT = new SimpleDateFormat("dd.MM.yy HH:mm:ss.SSS");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@Override public String format(LogRecord record) {</w:t>
      </w:r>
    </w:p>
    <w:p w:rsidR="00ED0907" w:rsidRDefault="00ED0907" w:rsidP="00ED0907">
      <w:pPr>
        <w:pStyle w:val="a4"/>
      </w:pPr>
      <w:r>
        <w:t xml:space="preserve">    //        LocationInfo locationInfo = new LocationInfo(new Throwable(), LOGGER_NAME);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  StringBuilder builder = new StringBuilder();</w:t>
      </w:r>
    </w:p>
    <w:p w:rsidR="00ED0907" w:rsidRDefault="00ED0907" w:rsidP="00ED0907">
      <w:pPr>
        <w:pStyle w:val="a4"/>
      </w:pPr>
      <w:r>
        <w:t xml:space="preserve">    //        String bracerOpen = "[";</w:t>
      </w:r>
    </w:p>
    <w:p w:rsidR="00ED0907" w:rsidRDefault="00ED0907" w:rsidP="00ED0907">
      <w:pPr>
        <w:pStyle w:val="a4"/>
      </w:pPr>
      <w:r>
        <w:t xml:space="preserve">    //        String bracerClose = "]";</w:t>
      </w:r>
    </w:p>
    <w:p w:rsidR="00ED0907" w:rsidRDefault="00ED0907" w:rsidP="00ED0907">
      <w:pPr>
        <w:pStyle w:val="a4"/>
      </w:pPr>
      <w:r>
        <w:t xml:space="preserve">    //        String dot = ".";</w:t>
      </w:r>
    </w:p>
    <w:p w:rsidR="00ED0907" w:rsidRDefault="00ED0907" w:rsidP="00ED0907">
      <w:pPr>
        <w:pStyle w:val="a4"/>
      </w:pPr>
      <w:r>
        <w:t xml:space="preserve">    String separator = " ";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  //        String packageName = this.getClass().getPackage().getName();</w:t>
      </w:r>
    </w:p>
    <w:p w:rsidR="00ED0907" w:rsidRDefault="00ED0907" w:rsidP="00ED0907">
      <w:pPr>
        <w:pStyle w:val="a4"/>
      </w:pPr>
      <w:r>
        <w:t xml:space="preserve">    String packageName = "com.rasalhague.mdrv";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  builder.append(DATE_FORMAT.format(new Date(record.getMillis())));</w:t>
      </w:r>
    </w:p>
    <w:p w:rsidR="00ED0907" w:rsidRDefault="00ED0907" w:rsidP="00ED0907">
      <w:pPr>
        <w:pStyle w:val="a4"/>
      </w:pPr>
      <w:r>
        <w:t xml:space="preserve">    builder.append(separator);</w:t>
      </w:r>
    </w:p>
    <w:p w:rsidR="00ED0907" w:rsidRDefault="00ED0907" w:rsidP="00ED0907">
      <w:pPr>
        <w:pStyle w:val="a4"/>
      </w:pPr>
      <w:r>
        <w:t xml:space="preserve">    builder.append("[").append(record.getLevel()).append("]");</w:t>
      </w:r>
    </w:p>
    <w:p w:rsidR="00ED0907" w:rsidRDefault="00ED0907" w:rsidP="00ED0907">
      <w:pPr>
        <w:pStyle w:val="a4"/>
      </w:pPr>
      <w:r>
        <w:t xml:space="preserve">    builder.append(separator);</w:t>
      </w:r>
    </w:p>
    <w:p w:rsidR="00ED0907" w:rsidRDefault="00ED0907" w:rsidP="00ED0907">
      <w:pPr>
        <w:pStyle w:val="a4"/>
      </w:pPr>
      <w:r>
        <w:t xml:space="preserve">    builder.append("[").append(record.getSourceClassName().replace(packageName + ".", "")).append(".")</w:t>
      </w:r>
    </w:p>
    <w:p w:rsidR="00ED0907" w:rsidRDefault="00ED0907" w:rsidP="00ED0907">
      <w:pPr>
        <w:pStyle w:val="a4"/>
      </w:pPr>
      <w:r>
        <w:t xml:space="preserve">           .append(record.getSourceMethodName()).append("]");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  builder.append(separator);</w:t>
      </w:r>
    </w:p>
    <w:p w:rsidR="00ED0907" w:rsidRDefault="00ED0907" w:rsidP="00ED0907">
      <w:pPr>
        <w:pStyle w:val="a4"/>
      </w:pPr>
      <w:r>
        <w:t xml:space="preserve">    builder.append(formatMessage(record));</w:t>
      </w:r>
    </w:p>
    <w:p w:rsidR="00ED0907" w:rsidRDefault="00ED0907" w:rsidP="00ED0907">
      <w:pPr>
        <w:pStyle w:val="a4"/>
      </w:pPr>
      <w:r>
        <w:t xml:space="preserve">    builder.append("\n");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  return builder.toString();</w:t>
      </w:r>
    </w:p>
    <w:p w:rsidR="00ED0907" w:rsidRDefault="00ED0907" w:rsidP="00ED0907">
      <w:pPr>
        <w:pStyle w:val="a4"/>
      </w:pPr>
      <w:r>
        <w:t xml:space="preserve">  }</w:t>
      </w:r>
    </w:p>
    <w:p w:rsidR="00ED0907" w:rsidRPr="00ED0907" w:rsidRDefault="00ED0907" w:rsidP="00ED0907">
      <w:pPr>
        <w:pStyle w:val="a4"/>
      </w:pPr>
      <w:r>
        <w:t>}</w:t>
      </w:r>
    </w:p>
    <w:p w:rsidR="00ED0907" w:rsidRDefault="00ED0907" w:rsidP="005C5C5D"/>
    <w:p w:rsidR="00C931CD" w:rsidRPr="00051AB0" w:rsidRDefault="001A4790" w:rsidP="00D64984">
      <w:pPr>
        <w:pStyle w:val="a0"/>
      </w:pPr>
      <w:r>
        <w:lastRenderedPageBreak/>
        <w:t>Приклад обміну…</w:t>
      </w:r>
    </w:p>
    <w:sectPr w:rsidR="00C931CD" w:rsidRPr="00051AB0" w:rsidSect="00E932CC">
      <w:headerReference w:type="default" r:id="rId28"/>
      <w:pgSz w:w="11907" w:h="16840" w:code="9"/>
      <w:pgMar w:top="1134" w:right="567" w:bottom="1134" w:left="1418" w:header="720" w:footer="720" w:gutter="0"/>
      <w:cols w:space="720"/>
      <w:titlePg/>
      <w:docGrid w:linePitch="381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566F41" w:rsidRDefault="00566F41" w:rsidP="00515319">
      <w:pPr>
        <w:spacing w:line="240" w:lineRule="auto"/>
      </w:pPr>
      <w:r>
        <w:separator/>
      </w:r>
    </w:p>
  </w:endnote>
  <w:endnote w:type="continuationSeparator" w:id="0">
    <w:p w:rsidR="00566F41" w:rsidRDefault="00566F41" w:rsidP="00515319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566F41" w:rsidRDefault="00566F41" w:rsidP="00515319">
      <w:pPr>
        <w:spacing w:line="240" w:lineRule="auto"/>
      </w:pPr>
      <w:r>
        <w:separator/>
      </w:r>
    </w:p>
  </w:footnote>
  <w:footnote w:type="continuationSeparator" w:id="0">
    <w:p w:rsidR="00566F41" w:rsidRDefault="00566F41" w:rsidP="00515319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567289545"/>
      <w:docPartObj>
        <w:docPartGallery w:val="Page Numbers (Top of Page)"/>
        <w:docPartUnique/>
      </w:docPartObj>
    </w:sdtPr>
    <w:sdtContent>
      <w:p w:rsidR="00250172" w:rsidRDefault="00250172" w:rsidP="00750E90">
        <w:pPr>
          <w:pStyle w:val="Header"/>
          <w:ind w:firstLine="0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8248A5" w:rsidRPr="008248A5">
          <w:rPr>
            <w:noProof/>
            <w:lang w:val="ru-RU"/>
          </w:rPr>
          <w:t>3</w:t>
        </w:r>
        <w:r>
          <w:fldChar w:fldCharType="end"/>
        </w:r>
      </w:p>
      <w:p w:rsidR="00250172" w:rsidRDefault="00250172" w:rsidP="00750E90">
        <w:pPr>
          <w:pStyle w:val="Header"/>
          <w:ind w:firstLine="0"/>
          <w:jc w:val="center"/>
        </w:pPr>
      </w:p>
    </w:sdtContent>
  </w:sdt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FFFFFF7C"/>
    <w:multiLevelType w:val="singleLevel"/>
    <w:tmpl w:val="3C642006"/>
    <w:lvl w:ilvl="0">
      <w:start w:val="1"/>
      <w:numFmt w:val="decimal"/>
      <w:lvlText w:val="%1."/>
      <w:lvlJc w:val="left"/>
      <w:pPr>
        <w:tabs>
          <w:tab w:val="num" w:pos="1800"/>
        </w:tabs>
        <w:ind w:left="1800" w:hanging="360"/>
      </w:pPr>
    </w:lvl>
  </w:abstractNum>
  <w:abstractNum w:abstractNumId="1">
    <w:nsid w:val="FFFFFF7D"/>
    <w:multiLevelType w:val="singleLevel"/>
    <w:tmpl w:val="1422CC4A"/>
    <w:lvl w:ilvl="0">
      <w:start w:val="1"/>
      <w:numFmt w:val="decimal"/>
      <w:lvlText w:val="%1."/>
      <w:lvlJc w:val="left"/>
      <w:pPr>
        <w:tabs>
          <w:tab w:val="num" w:pos="1440"/>
        </w:tabs>
        <w:ind w:left="1440" w:hanging="360"/>
      </w:pPr>
    </w:lvl>
  </w:abstractNum>
  <w:abstractNum w:abstractNumId="2">
    <w:nsid w:val="FFFFFF7E"/>
    <w:multiLevelType w:val="singleLevel"/>
    <w:tmpl w:val="95DA712C"/>
    <w:lvl w:ilvl="0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</w:lvl>
  </w:abstractNum>
  <w:abstractNum w:abstractNumId="3">
    <w:nsid w:val="FFFFFF7F"/>
    <w:multiLevelType w:val="singleLevel"/>
    <w:tmpl w:val="A86CE4C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</w:abstractNum>
  <w:abstractNum w:abstractNumId="4">
    <w:nsid w:val="FFFFFF80"/>
    <w:multiLevelType w:val="singleLevel"/>
    <w:tmpl w:val="00425B86"/>
    <w:lvl w:ilvl="0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</w:rPr>
    </w:lvl>
  </w:abstractNum>
  <w:abstractNum w:abstractNumId="5">
    <w:nsid w:val="FFFFFF81"/>
    <w:multiLevelType w:val="singleLevel"/>
    <w:tmpl w:val="58008698"/>
    <w:lvl w:ilvl="0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</w:abstractNum>
  <w:abstractNum w:abstractNumId="6">
    <w:nsid w:val="FFFFFF82"/>
    <w:multiLevelType w:val="singleLevel"/>
    <w:tmpl w:val="A1D4CFE0"/>
    <w:lvl w:ilvl="0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</w:abstractNum>
  <w:abstractNum w:abstractNumId="7">
    <w:nsid w:val="FFFFFF83"/>
    <w:multiLevelType w:val="singleLevel"/>
    <w:tmpl w:val="FACC00F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</w:abstractNum>
  <w:abstractNum w:abstractNumId="8">
    <w:nsid w:val="FFFFFF88"/>
    <w:multiLevelType w:val="singleLevel"/>
    <w:tmpl w:val="75C6BA5E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>
    <w:nsid w:val="FFFFFF89"/>
    <w:multiLevelType w:val="singleLevel"/>
    <w:tmpl w:val="B9405316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>
    <w:nsid w:val="05B81EB9"/>
    <w:multiLevelType w:val="hybridMultilevel"/>
    <w:tmpl w:val="90326A52"/>
    <w:lvl w:ilvl="0" w:tplc="B9A69A22">
      <w:start w:val="1"/>
      <w:numFmt w:val="decimal"/>
      <w:lvlText w:val="Додаток %1."/>
      <w:lvlJc w:val="right"/>
      <w:pPr>
        <w:ind w:left="1440" w:hanging="360"/>
      </w:pPr>
      <w:rPr>
        <w:rFonts w:ascii="Times New Roman" w:hAnsi="Times New Roman" w:hint="default"/>
        <w:b w:val="0"/>
        <w:bCs w:val="0"/>
        <w:i w:val="0"/>
        <w:iCs w:val="0"/>
        <w:caps w:val="0"/>
        <w:smallCaps w:val="0"/>
        <w:strike w:val="0"/>
        <w:dstrike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  <w14:ligatures w14:val="none"/>
        <w14:numForm w14:val="default"/>
        <w14:numSpacing w14:val="default"/>
        <w14:stylisticSets/>
        <w14:cntxtAlts w14:val="0"/>
      </w:rPr>
    </w:lvl>
    <w:lvl w:ilvl="1" w:tplc="04220019" w:tentative="1">
      <w:start w:val="1"/>
      <w:numFmt w:val="lowerLetter"/>
      <w:lvlText w:val="%2."/>
      <w:lvlJc w:val="left"/>
      <w:pPr>
        <w:ind w:left="2160" w:hanging="360"/>
      </w:pPr>
    </w:lvl>
    <w:lvl w:ilvl="2" w:tplc="0422001B" w:tentative="1">
      <w:start w:val="1"/>
      <w:numFmt w:val="lowerRoman"/>
      <w:lvlText w:val="%3."/>
      <w:lvlJc w:val="right"/>
      <w:pPr>
        <w:ind w:left="2880" w:hanging="180"/>
      </w:pPr>
    </w:lvl>
    <w:lvl w:ilvl="3" w:tplc="0422000F" w:tentative="1">
      <w:start w:val="1"/>
      <w:numFmt w:val="decimal"/>
      <w:lvlText w:val="%4."/>
      <w:lvlJc w:val="left"/>
      <w:pPr>
        <w:ind w:left="3600" w:hanging="360"/>
      </w:pPr>
    </w:lvl>
    <w:lvl w:ilvl="4" w:tplc="04220019" w:tentative="1">
      <w:start w:val="1"/>
      <w:numFmt w:val="lowerLetter"/>
      <w:lvlText w:val="%5."/>
      <w:lvlJc w:val="left"/>
      <w:pPr>
        <w:ind w:left="4320" w:hanging="360"/>
      </w:pPr>
    </w:lvl>
    <w:lvl w:ilvl="5" w:tplc="0422001B" w:tentative="1">
      <w:start w:val="1"/>
      <w:numFmt w:val="lowerRoman"/>
      <w:lvlText w:val="%6."/>
      <w:lvlJc w:val="right"/>
      <w:pPr>
        <w:ind w:left="5040" w:hanging="180"/>
      </w:pPr>
    </w:lvl>
    <w:lvl w:ilvl="6" w:tplc="0422000F" w:tentative="1">
      <w:start w:val="1"/>
      <w:numFmt w:val="decimal"/>
      <w:lvlText w:val="%7."/>
      <w:lvlJc w:val="left"/>
      <w:pPr>
        <w:ind w:left="5760" w:hanging="360"/>
      </w:pPr>
    </w:lvl>
    <w:lvl w:ilvl="7" w:tplc="04220019" w:tentative="1">
      <w:start w:val="1"/>
      <w:numFmt w:val="lowerLetter"/>
      <w:lvlText w:val="%8."/>
      <w:lvlJc w:val="left"/>
      <w:pPr>
        <w:ind w:left="6480" w:hanging="360"/>
      </w:pPr>
    </w:lvl>
    <w:lvl w:ilvl="8" w:tplc="0422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1">
    <w:nsid w:val="133B6F56"/>
    <w:multiLevelType w:val="hybridMultilevel"/>
    <w:tmpl w:val="E62E0362"/>
    <w:lvl w:ilvl="0" w:tplc="0409000F">
      <w:start w:val="1"/>
      <w:numFmt w:val="decimal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2">
    <w:nsid w:val="1E3D47E7"/>
    <w:multiLevelType w:val="hybridMultilevel"/>
    <w:tmpl w:val="84226D78"/>
    <w:lvl w:ilvl="0" w:tplc="1BDAF01E">
      <w:start w:val="1"/>
      <w:numFmt w:val="decimal"/>
      <w:lvlText w:val="Рис. %1."/>
      <w:lvlJc w:val="left"/>
      <w:pPr>
        <w:ind w:left="720" w:hanging="360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21114AC8"/>
    <w:multiLevelType w:val="hybridMultilevel"/>
    <w:tmpl w:val="BB785EA8"/>
    <w:lvl w:ilvl="0" w:tplc="09CAF99E">
      <w:start w:val="1"/>
      <w:numFmt w:val="bullet"/>
      <w:pStyle w:val="a"/>
      <w:suff w:val="space"/>
      <w:lvlText w:val="—"/>
      <w:lvlJc w:val="left"/>
      <w:pPr>
        <w:ind w:left="1440" w:hanging="360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4">
    <w:nsid w:val="24870500"/>
    <w:multiLevelType w:val="hybridMultilevel"/>
    <w:tmpl w:val="F37A2C50"/>
    <w:lvl w:ilvl="0" w:tplc="2D6E5F3E">
      <w:start w:val="1"/>
      <w:numFmt w:val="decimal"/>
      <w:pStyle w:val="-"/>
      <w:lvlText w:val="Рис. %1."/>
      <w:lvlJc w:val="left"/>
      <w:pPr>
        <w:ind w:left="720" w:hanging="360"/>
      </w:pPr>
      <w:rPr>
        <w:rFonts w:ascii="Times New Roman" w:hAnsi="Times New Roman" w:hint="default"/>
        <w:b w:val="0"/>
        <w:i w:val="0"/>
        <w:color w:val="auto"/>
        <w:sz w:val="28"/>
        <w:u w:val="none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25DB0D29"/>
    <w:multiLevelType w:val="hybridMultilevel"/>
    <w:tmpl w:val="EADCAF52"/>
    <w:lvl w:ilvl="0" w:tplc="C7546270">
      <w:start w:val="1"/>
      <w:numFmt w:val="decimal"/>
      <w:pStyle w:val="a0"/>
      <w:suff w:val="space"/>
      <w:lvlText w:val="Додаток %1."/>
      <w:lvlJc w:val="left"/>
      <w:pPr>
        <w:ind w:left="720" w:firstLine="0"/>
      </w:pPr>
      <w:rPr>
        <w:rFonts w:ascii="Times New Roman" w:hAnsi="Times New Roman" w:hint="default"/>
        <w:b/>
        <w:bCs w:val="0"/>
        <w:i w:val="0"/>
        <w:iCs w:val="0"/>
        <w:caps w:val="0"/>
        <w:smallCaps w:val="0"/>
        <w:strike w:val="0"/>
        <w:dstrike w:val="0"/>
        <w:vanish w:val="0"/>
        <w:color w:val="000000"/>
        <w:spacing w:val="0"/>
        <w:kern w:val="0"/>
        <w:position w:val="0"/>
        <w:sz w:val="28"/>
        <w:u w:val="none"/>
        <w:effect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  <w14:ligatures w14:val="none"/>
        <w14:numForm w14:val="default"/>
        <w14:numSpacing w14:val="default"/>
        <w14:stylisticSets/>
        <w14:cntxtAlts w14:val="0"/>
      </w:rPr>
    </w:lvl>
    <w:lvl w:ilvl="1" w:tplc="04220019" w:tentative="1">
      <w:start w:val="1"/>
      <w:numFmt w:val="lowerLetter"/>
      <w:lvlText w:val="%2."/>
      <w:lvlJc w:val="left"/>
      <w:pPr>
        <w:ind w:left="2160" w:hanging="360"/>
      </w:pPr>
    </w:lvl>
    <w:lvl w:ilvl="2" w:tplc="0422001B" w:tentative="1">
      <w:start w:val="1"/>
      <w:numFmt w:val="lowerRoman"/>
      <w:lvlText w:val="%3."/>
      <w:lvlJc w:val="right"/>
      <w:pPr>
        <w:ind w:left="2880" w:hanging="180"/>
      </w:pPr>
    </w:lvl>
    <w:lvl w:ilvl="3" w:tplc="0422000F" w:tentative="1">
      <w:start w:val="1"/>
      <w:numFmt w:val="decimal"/>
      <w:lvlText w:val="%4."/>
      <w:lvlJc w:val="left"/>
      <w:pPr>
        <w:ind w:left="3600" w:hanging="360"/>
      </w:pPr>
    </w:lvl>
    <w:lvl w:ilvl="4" w:tplc="04220019" w:tentative="1">
      <w:start w:val="1"/>
      <w:numFmt w:val="lowerLetter"/>
      <w:lvlText w:val="%5."/>
      <w:lvlJc w:val="left"/>
      <w:pPr>
        <w:ind w:left="4320" w:hanging="360"/>
      </w:pPr>
    </w:lvl>
    <w:lvl w:ilvl="5" w:tplc="0422001B" w:tentative="1">
      <w:start w:val="1"/>
      <w:numFmt w:val="lowerRoman"/>
      <w:lvlText w:val="%6."/>
      <w:lvlJc w:val="right"/>
      <w:pPr>
        <w:ind w:left="5040" w:hanging="180"/>
      </w:pPr>
    </w:lvl>
    <w:lvl w:ilvl="6" w:tplc="0422000F" w:tentative="1">
      <w:start w:val="1"/>
      <w:numFmt w:val="decimal"/>
      <w:lvlText w:val="%7."/>
      <w:lvlJc w:val="left"/>
      <w:pPr>
        <w:ind w:left="5760" w:hanging="360"/>
      </w:pPr>
    </w:lvl>
    <w:lvl w:ilvl="7" w:tplc="04220019" w:tentative="1">
      <w:start w:val="1"/>
      <w:numFmt w:val="lowerLetter"/>
      <w:lvlText w:val="%8."/>
      <w:lvlJc w:val="left"/>
      <w:pPr>
        <w:ind w:left="6480" w:hanging="360"/>
      </w:pPr>
    </w:lvl>
    <w:lvl w:ilvl="8" w:tplc="0422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6">
    <w:nsid w:val="41BE6685"/>
    <w:multiLevelType w:val="hybridMultilevel"/>
    <w:tmpl w:val="2E4EC99A"/>
    <w:lvl w:ilvl="0" w:tplc="92A07FE0">
      <w:start w:val="1"/>
      <w:numFmt w:val="decimal"/>
      <w:lvlText w:val="%1."/>
      <w:lvlJc w:val="left"/>
      <w:pPr>
        <w:ind w:left="1080" w:hanging="360"/>
      </w:pPr>
      <w:rPr>
        <w:rFonts w:hint="default"/>
        <w:b w:val="0"/>
        <w:bCs w:val="0"/>
        <w:i w:val="0"/>
        <w:iCs w:val="0"/>
        <w:caps w:val="0"/>
        <w:smallCaps w:val="0"/>
        <w:strike w:val="0"/>
        <w:dstrike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7">
    <w:nsid w:val="6F6134F8"/>
    <w:multiLevelType w:val="hybridMultilevel"/>
    <w:tmpl w:val="7AF47746"/>
    <w:lvl w:ilvl="0" w:tplc="0409000F">
      <w:start w:val="1"/>
      <w:numFmt w:val="decimal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8">
    <w:nsid w:val="7C342AC7"/>
    <w:multiLevelType w:val="multilevel"/>
    <w:tmpl w:val="C3C4BE00"/>
    <w:lvl w:ilvl="0">
      <w:start w:val="1"/>
      <w:numFmt w:val="decimal"/>
      <w:pStyle w:val="a1"/>
      <w:suff w:val="space"/>
      <w:lvlText w:val="%1"/>
      <w:lvlJc w:val="left"/>
      <w:pPr>
        <w:ind w:left="0" w:firstLine="0"/>
      </w:pPr>
      <w:rPr>
        <w:rFonts w:hint="default"/>
      </w:rPr>
    </w:lvl>
    <w:lvl w:ilvl="1">
      <w:start w:val="1"/>
      <w:numFmt w:val="decimal"/>
      <w:pStyle w:val="a2"/>
      <w:suff w:val="space"/>
      <w:lvlText w:val="%1.%2"/>
      <w:lvlJc w:val="left"/>
      <w:pPr>
        <w:ind w:left="720" w:firstLine="0"/>
      </w:pPr>
      <w:rPr>
        <w:rFonts w:hint="default"/>
      </w:rPr>
    </w:lvl>
    <w:lvl w:ilvl="2">
      <w:start w:val="1"/>
      <w:numFmt w:val="decimal"/>
      <w:pStyle w:val="a3"/>
      <w:suff w:val="space"/>
      <w:lvlText w:val="%1.%2.%3"/>
      <w:lvlJc w:val="left"/>
      <w:pPr>
        <w:ind w:left="720" w:firstLine="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320" w:hanging="1440"/>
      </w:pPr>
      <w:rPr>
        <w:rFonts w:hint="default"/>
      </w:rPr>
    </w:lvl>
  </w:abstractNum>
  <w:num w:numId="1">
    <w:abstractNumId w:val="18"/>
  </w:num>
  <w:num w:numId="2">
    <w:abstractNumId w:val="16"/>
  </w:num>
  <w:num w:numId="3">
    <w:abstractNumId w:val="9"/>
  </w:num>
  <w:num w:numId="4">
    <w:abstractNumId w:val="7"/>
  </w:num>
  <w:num w:numId="5">
    <w:abstractNumId w:val="6"/>
  </w:num>
  <w:num w:numId="6">
    <w:abstractNumId w:val="5"/>
  </w:num>
  <w:num w:numId="7">
    <w:abstractNumId w:val="4"/>
  </w:num>
  <w:num w:numId="8">
    <w:abstractNumId w:val="8"/>
  </w:num>
  <w:num w:numId="9">
    <w:abstractNumId w:val="3"/>
  </w:num>
  <w:num w:numId="10">
    <w:abstractNumId w:val="2"/>
  </w:num>
  <w:num w:numId="11">
    <w:abstractNumId w:val="1"/>
  </w:num>
  <w:num w:numId="12">
    <w:abstractNumId w:val="0"/>
  </w:num>
  <w:num w:numId="13">
    <w:abstractNumId w:val="13"/>
  </w:num>
  <w:num w:numId="14">
    <w:abstractNumId w:val="11"/>
  </w:num>
  <w:num w:numId="15">
    <w:abstractNumId w:val="17"/>
  </w:num>
  <w:num w:numId="16">
    <w:abstractNumId w:val="1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7">
    <w:abstractNumId w:val="13"/>
    <w:lvlOverride w:ilvl="0">
      <w:startOverride w:val="1"/>
    </w:lvlOverride>
  </w:num>
  <w:num w:numId="18">
    <w:abstractNumId w:val="13"/>
    <w:lvlOverride w:ilvl="0">
      <w:startOverride w:val="1"/>
    </w:lvlOverride>
  </w:num>
  <w:num w:numId="19">
    <w:abstractNumId w:val="10"/>
  </w:num>
  <w:num w:numId="20">
    <w:abstractNumId w:val="15"/>
  </w:num>
  <w:num w:numId="21">
    <w:abstractNumId w:val="12"/>
  </w:num>
  <w:num w:numId="22">
    <w:abstractNumId w:val="12"/>
    <w:lvlOverride w:ilvl="0">
      <w:startOverride w:val="1"/>
    </w:lvlOverride>
  </w:num>
  <w:num w:numId="23">
    <w:abstractNumId w:val="1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stylePaneFormatFilter w:val="9028" w:allStyles="0" w:customStyles="0" w:latentStyles="0" w:stylesInUse="1" w:headingStyles="1" w:numberingStyles="0" w:tableStyles="0" w:directFormattingOnRuns="0" w:directFormattingOnParagraphs="0" w:directFormattingOnNumbering="0" w:directFormattingOnTables="0" w:clearFormatting="1" w:top3HeadingStyles="0" w:visibleStyles="0" w:alternateStyleNames="1"/>
  <w:defaultTabStop w:val="720"/>
  <w:autoHyphenation/>
  <w:hyphenationZone w:val="432"/>
  <w:doNotHyphenateCaps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E2E2B"/>
    <w:rsid w:val="00000BB9"/>
    <w:rsid w:val="000046B9"/>
    <w:rsid w:val="000054AC"/>
    <w:rsid w:val="00010BAC"/>
    <w:rsid w:val="000110ED"/>
    <w:rsid w:val="00012079"/>
    <w:rsid w:val="00023675"/>
    <w:rsid w:val="00024828"/>
    <w:rsid w:val="00031FF9"/>
    <w:rsid w:val="000321B9"/>
    <w:rsid w:val="000322DD"/>
    <w:rsid w:val="0003231A"/>
    <w:rsid w:val="0003377B"/>
    <w:rsid w:val="00034547"/>
    <w:rsid w:val="00034A64"/>
    <w:rsid w:val="00035777"/>
    <w:rsid w:val="0004064C"/>
    <w:rsid w:val="00043832"/>
    <w:rsid w:val="00047D87"/>
    <w:rsid w:val="00050046"/>
    <w:rsid w:val="00051AB0"/>
    <w:rsid w:val="00054019"/>
    <w:rsid w:val="000658D1"/>
    <w:rsid w:val="00066D9F"/>
    <w:rsid w:val="0007305B"/>
    <w:rsid w:val="00073627"/>
    <w:rsid w:val="00077179"/>
    <w:rsid w:val="000777A8"/>
    <w:rsid w:val="00087E92"/>
    <w:rsid w:val="00092187"/>
    <w:rsid w:val="00096C0C"/>
    <w:rsid w:val="000978CE"/>
    <w:rsid w:val="00097AF9"/>
    <w:rsid w:val="000B0355"/>
    <w:rsid w:val="000B19E7"/>
    <w:rsid w:val="000C6DE5"/>
    <w:rsid w:val="000D3F23"/>
    <w:rsid w:val="000D545A"/>
    <w:rsid w:val="000D56B3"/>
    <w:rsid w:val="000D7AED"/>
    <w:rsid w:val="000D7DA6"/>
    <w:rsid w:val="000E067C"/>
    <w:rsid w:val="000E34BB"/>
    <w:rsid w:val="000E7172"/>
    <w:rsid w:val="000F3627"/>
    <w:rsid w:val="000F45CE"/>
    <w:rsid w:val="000F66FF"/>
    <w:rsid w:val="000F6A0E"/>
    <w:rsid w:val="000F73D9"/>
    <w:rsid w:val="0010239A"/>
    <w:rsid w:val="00114D01"/>
    <w:rsid w:val="00117A9E"/>
    <w:rsid w:val="001214C4"/>
    <w:rsid w:val="00123674"/>
    <w:rsid w:val="00127D27"/>
    <w:rsid w:val="001315B2"/>
    <w:rsid w:val="00137978"/>
    <w:rsid w:val="00140D08"/>
    <w:rsid w:val="001433E4"/>
    <w:rsid w:val="001443E7"/>
    <w:rsid w:val="00153764"/>
    <w:rsid w:val="00160D52"/>
    <w:rsid w:val="00163966"/>
    <w:rsid w:val="00172CF9"/>
    <w:rsid w:val="00172DC3"/>
    <w:rsid w:val="001736E3"/>
    <w:rsid w:val="00174F92"/>
    <w:rsid w:val="00180E47"/>
    <w:rsid w:val="00183D24"/>
    <w:rsid w:val="001845A4"/>
    <w:rsid w:val="001909E6"/>
    <w:rsid w:val="00196F10"/>
    <w:rsid w:val="001A4790"/>
    <w:rsid w:val="001C44A0"/>
    <w:rsid w:val="001C490C"/>
    <w:rsid w:val="001D2113"/>
    <w:rsid w:val="001D3DBD"/>
    <w:rsid w:val="001D5BF7"/>
    <w:rsid w:val="001D7010"/>
    <w:rsid w:val="001E05ED"/>
    <w:rsid w:val="001E18FC"/>
    <w:rsid w:val="001F0A85"/>
    <w:rsid w:val="001F141A"/>
    <w:rsid w:val="001F4B8D"/>
    <w:rsid w:val="00205306"/>
    <w:rsid w:val="00205ABD"/>
    <w:rsid w:val="00216A75"/>
    <w:rsid w:val="00217314"/>
    <w:rsid w:val="002252FC"/>
    <w:rsid w:val="002312D7"/>
    <w:rsid w:val="00240139"/>
    <w:rsid w:val="0024023A"/>
    <w:rsid w:val="0024093D"/>
    <w:rsid w:val="00244AEE"/>
    <w:rsid w:val="00250172"/>
    <w:rsid w:val="0025444B"/>
    <w:rsid w:val="00254959"/>
    <w:rsid w:val="00257FCE"/>
    <w:rsid w:val="00260AE3"/>
    <w:rsid w:val="0026300F"/>
    <w:rsid w:val="00275FF5"/>
    <w:rsid w:val="00282910"/>
    <w:rsid w:val="00286A6F"/>
    <w:rsid w:val="00293CBE"/>
    <w:rsid w:val="002965CC"/>
    <w:rsid w:val="00297335"/>
    <w:rsid w:val="002A4691"/>
    <w:rsid w:val="002A76BC"/>
    <w:rsid w:val="002A7FCA"/>
    <w:rsid w:val="002B0792"/>
    <w:rsid w:val="002B1EB3"/>
    <w:rsid w:val="002B2405"/>
    <w:rsid w:val="002B6F45"/>
    <w:rsid w:val="002C551C"/>
    <w:rsid w:val="002C6737"/>
    <w:rsid w:val="002C7C45"/>
    <w:rsid w:val="002D431B"/>
    <w:rsid w:val="002D50C5"/>
    <w:rsid w:val="002E110B"/>
    <w:rsid w:val="002F27AC"/>
    <w:rsid w:val="003004B7"/>
    <w:rsid w:val="003032FD"/>
    <w:rsid w:val="00304372"/>
    <w:rsid w:val="003106F1"/>
    <w:rsid w:val="003141A6"/>
    <w:rsid w:val="00322282"/>
    <w:rsid w:val="00330205"/>
    <w:rsid w:val="00330C33"/>
    <w:rsid w:val="003324C8"/>
    <w:rsid w:val="00333242"/>
    <w:rsid w:val="00340316"/>
    <w:rsid w:val="00340D05"/>
    <w:rsid w:val="0034318E"/>
    <w:rsid w:val="003449A5"/>
    <w:rsid w:val="00344F25"/>
    <w:rsid w:val="00345B3B"/>
    <w:rsid w:val="00351109"/>
    <w:rsid w:val="00353750"/>
    <w:rsid w:val="00356ECD"/>
    <w:rsid w:val="00364C32"/>
    <w:rsid w:val="003718F9"/>
    <w:rsid w:val="00386B87"/>
    <w:rsid w:val="0039397C"/>
    <w:rsid w:val="00396B4A"/>
    <w:rsid w:val="003A2468"/>
    <w:rsid w:val="003A36B0"/>
    <w:rsid w:val="003A3E84"/>
    <w:rsid w:val="003A40E4"/>
    <w:rsid w:val="003B0998"/>
    <w:rsid w:val="003C1B08"/>
    <w:rsid w:val="00416DDD"/>
    <w:rsid w:val="0042020C"/>
    <w:rsid w:val="00421813"/>
    <w:rsid w:val="004230C3"/>
    <w:rsid w:val="00424052"/>
    <w:rsid w:val="004308BD"/>
    <w:rsid w:val="00430BBD"/>
    <w:rsid w:val="00432AF3"/>
    <w:rsid w:val="00433D8B"/>
    <w:rsid w:val="00434E52"/>
    <w:rsid w:val="004350F6"/>
    <w:rsid w:val="00442704"/>
    <w:rsid w:val="00442F33"/>
    <w:rsid w:val="00445B16"/>
    <w:rsid w:val="00446133"/>
    <w:rsid w:val="0044696D"/>
    <w:rsid w:val="004530B8"/>
    <w:rsid w:val="004560DB"/>
    <w:rsid w:val="00457A63"/>
    <w:rsid w:val="00466CCF"/>
    <w:rsid w:val="00467C2D"/>
    <w:rsid w:val="00480595"/>
    <w:rsid w:val="00480C63"/>
    <w:rsid w:val="00484172"/>
    <w:rsid w:val="004870F3"/>
    <w:rsid w:val="00490A89"/>
    <w:rsid w:val="004936AD"/>
    <w:rsid w:val="004937A1"/>
    <w:rsid w:val="00497E94"/>
    <w:rsid w:val="004A28CA"/>
    <w:rsid w:val="004A4A19"/>
    <w:rsid w:val="004A7DD6"/>
    <w:rsid w:val="004B0516"/>
    <w:rsid w:val="004B305A"/>
    <w:rsid w:val="004B7770"/>
    <w:rsid w:val="004C046C"/>
    <w:rsid w:val="004C2DDA"/>
    <w:rsid w:val="004C31A3"/>
    <w:rsid w:val="004C499B"/>
    <w:rsid w:val="004C5AB1"/>
    <w:rsid w:val="004C64D6"/>
    <w:rsid w:val="004C66E2"/>
    <w:rsid w:val="004D04B0"/>
    <w:rsid w:val="004D0C46"/>
    <w:rsid w:val="004D40A4"/>
    <w:rsid w:val="004E2E2B"/>
    <w:rsid w:val="004E518B"/>
    <w:rsid w:val="004F46C4"/>
    <w:rsid w:val="0050089B"/>
    <w:rsid w:val="005027E9"/>
    <w:rsid w:val="00513E77"/>
    <w:rsid w:val="005142CA"/>
    <w:rsid w:val="00515319"/>
    <w:rsid w:val="005156E3"/>
    <w:rsid w:val="005162FB"/>
    <w:rsid w:val="00517EB3"/>
    <w:rsid w:val="00522867"/>
    <w:rsid w:val="00523753"/>
    <w:rsid w:val="005277FC"/>
    <w:rsid w:val="005324CD"/>
    <w:rsid w:val="00532E08"/>
    <w:rsid w:val="00533199"/>
    <w:rsid w:val="00534106"/>
    <w:rsid w:val="0053446D"/>
    <w:rsid w:val="0054546D"/>
    <w:rsid w:val="005464A5"/>
    <w:rsid w:val="005529FC"/>
    <w:rsid w:val="0055686D"/>
    <w:rsid w:val="0056044E"/>
    <w:rsid w:val="005610EF"/>
    <w:rsid w:val="00562240"/>
    <w:rsid w:val="00566F41"/>
    <w:rsid w:val="005676A4"/>
    <w:rsid w:val="005720D7"/>
    <w:rsid w:val="0057686C"/>
    <w:rsid w:val="0058266D"/>
    <w:rsid w:val="005849B5"/>
    <w:rsid w:val="00585654"/>
    <w:rsid w:val="00587D8F"/>
    <w:rsid w:val="0059278E"/>
    <w:rsid w:val="00592CD2"/>
    <w:rsid w:val="00593813"/>
    <w:rsid w:val="00596668"/>
    <w:rsid w:val="005A6358"/>
    <w:rsid w:val="005B0C23"/>
    <w:rsid w:val="005B11F9"/>
    <w:rsid w:val="005C2B44"/>
    <w:rsid w:val="005C4CB8"/>
    <w:rsid w:val="005C5C5D"/>
    <w:rsid w:val="005D22AB"/>
    <w:rsid w:val="005D3D5D"/>
    <w:rsid w:val="005D7EF3"/>
    <w:rsid w:val="005E096C"/>
    <w:rsid w:val="005E30E2"/>
    <w:rsid w:val="005E466A"/>
    <w:rsid w:val="005E6AF3"/>
    <w:rsid w:val="005F0D42"/>
    <w:rsid w:val="005F140B"/>
    <w:rsid w:val="005F4099"/>
    <w:rsid w:val="005F62F4"/>
    <w:rsid w:val="006050EB"/>
    <w:rsid w:val="00606BAE"/>
    <w:rsid w:val="0061138C"/>
    <w:rsid w:val="00614495"/>
    <w:rsid w:val="00622FA8"/>
    <w:rsid w:val="00622FB9"/>
    <w:rsid w:val="006232CE"/>
    <w:rsid w:val="006241F7"/>
    <w:rsid w:val="00627E39"/>
    <w:rsid w:val="006325A4"/>
    <w:rsid w:val="006330DB"/>
    <w:rsid w:val="00633242"/>
    <w:rsid w:val="006347CE"/>
    <w:rsid w:val="00635291"/>
    <w:rsid w:val="006353B1"/>
    <w:rsid w:val="006507C6"/>
    <w:rsid w:val="006560A0"/>
    <w:rsid w:val="006573B2"/>
    <w:rsid w:val="0066012D"/>
    <w:rsid w:val="0066150B"/>
    <w:rsid w:val="00662D5F"/>
    <w:rsid w:val="006650B0"/>
    <w:rsid w:val="00666060"/>
    <w:rsid w:val="006677AD"/>
    <w:rsid w:val="0067050E"/>
    <w:rsid w:val="00672D03"/>
    <w:rsid w:val="00673793"/>
    <w:rsid w:val="006756E7"/>
    <w:rsid w:val="00676B9A"/>
    <w:rsid w:val="0068287E"/>
    <w:rsid w:val="00682DDE"/>
    <w:rsid w:val="00684B11"/>
    <w:rsid w:val="00686241"/>
    <w:rsid w:val="00691EBE"/>
    <w:rsid w:val="006A4800"/>
    <w:rsid w:val="006A50F3"/>
    <w:rsid w:val="006A7C40"/>
    <w:rsid w:val="006B017B"/>
    <w:rsid w:val="006B258D"/>
    <w:rsid w:val="006B32A2"/>
    <w:rsid w:val="006B5859"/>
    <w:rsid w:val="006C14C0"/>
    <w:rsid w:val="006C350D"/>
    <w:rsid w:val="006D34A5"/>
    <w:rsid w:val="006D3FCE"/>
    <w:rsid w:val="006D4069"/>
    <w:rsid w:val="006E63E5"/>
    <w:rsid w:val="006E6D0D"/>
    <w:rsid w:val="007005AD"/>
    <w:rsid w:val="00700D3B"/>
    <w:rsid w:val="007046B1"/>
    <w:rsid w:val="0070687A"/>
    <w:rsid w:val="00710096"/>
    <w:rsid w:val="00712DA9"/>
    <w:rsid w:val="00713B1E"/>
    <w:rsid w:val="007148EA"/>
    <w:rsid w:val="00726493"/>
    <w:rsid w:val="00733BE3"/>
    <w:rsid w:val="00742F08"/>
    <w:rsid w:val="00743E1E"/>
    <w:rsid w:val="0074434F"/>
    <w:rsid w:val="00745FFA"/>
    <w:rsid w:val="00750D34"/>
    <w:rsid w:val="00750E90"/>
    <w:rsid w:val="00757F7D"/>
    <w:rsid w:val="00763BD5"/>
    <w:rsid w:val="007730D8"/>
    <w:rsid w:val="00773497"/>
    <w:rsid w:val="007748EC"/>
    <w:rsid w:val="00775D32"/>
    <w:rsid w:val="00775E2F"/>
    <w:rsid w:val="00777C91"/>
    <w:rsid w:val="00790E7B"/>
    <w:rsid w:val="00790F5E"/>
    <w:rsid w:val="00793AA1"/>
    <w:rsid w:val="007943AE"/>
    <w:rsid w:val="00795035"/>
    <w:rsid w:val="007955B1"/>
    <w:rsid w:val="0079655C"/>
    <w:rsid w:val="007A13C8"/>
    <w:rsid w:val="007A2175"/>
    <w:rsid w:val="007A3A90"/>
    <w:rsid w:val="007B1BD6"/>
    <w:rsid w:val="007B4917"/>
    <w:rsid w:val="007C1CC7"/>
    <w:rsid w:val="007C5F4E"/>
    <w:rsid w:val="007C69F9"/>
    <w:rsid w:val="007D3C7E"/>
    <w:rsid w:val="007E1403"/>
    <w:rsid w:val="007E1858"/>
    <w:rsid w:val="007E236E"/>
    <w:rsid w:val="007F28B8"/>
    <w:rsid w:val="007F2FE8"/>
    <w:rsid w:val="007F434C"/>
    <w:rsid w:val="007F7511"/>
    <w:rsid w:val="00804318"/>
    <w:rsid w:val="0081626F"/>
    <w:rsid w:val="0082278D"/>
    <w:rsid w:val="008233AE"/>
    <w:rsid w:val="00823672"/>
    <w:rsid w:val="008248A5"/>
    <w:rsid w:val="00830A6B"/>
    <w:rsid w:val="00832EB3"/>
    <w:rsid w:val="00834DBE"/>
    <w:rsid w:val="00843F11"/>
    <w:rsid w:val="008440AC"/>
    <w:rsid w:val="008462D6"/>
    <w:rsid w:val="00846A35"/>
    <w:rsid w:val="00846A96"/>
    <w:rsid w:val="0085034F"/>
    <w:rsid w:val="00852197"/>
    <w:rsid w:val="00853355"/>
    <w:rsid w:val="0085632C"/>
    <w:rsid w:val="00857940"/>
    <w:rsid w:val="00857CC3"/>
    <w:rsid w:val="0086007C"/>
    <w:rsid w:val="00861483"/>
    <w:rsid w:val="008616DA"/>
    <w:rsid w:val="0086257A"/>
    <w:rsid w:val="0086521D"/>
    <w:rsid w:val="0086786B"/>
    <w:rsid w:val="00867C2C"/>
    <w:rsid w:val="0087193A"/>
    <w:rsid w:val="008818BB"/>
    <w:rsid w:val="008820C4"/>
    <w:rsid w:val="00883AFC"/>
    <w:rsid w:val="00883C71"/>
    <w:rsid w:val="00893CB5"/>
    <w:rsid w:val="0089414F"/>
    <w:rsid w:val="00894F87"/>
    <w:rsid w:val="008A2508"/>
    <w:rsid w:val="008A5104"/>
    <w:rsid w:val="008A7CB4"/>
    <w:rsid w:val="008B3C6F"/>
    <w:rsid w:val="008B64DB"/>
    <w:rsid w:val="008B69D0"/>
    <w:rsid w:val="008B71FE"/>
    <w:rsid w:val="008C79AC"/>
    <w:rsid w:val="008D057E"/>
    <w:rsid w:val="008D40F4"/>
    <w:rsid w:val="008E2B0C"/>
    <w:rsid w:val="008E42D5"/>
    <w:rsid w:val="008E79BA"/>
    <w:rsid w:val="008F7525"/>
    <w:rsid w:val="008F7818"/>
    <w:rsid w:val="00906E16"/>
    <w:rsid w:val="009112BC"/>
    <w:rsid w:val="00915D45"/>
    <w:rsid w:val="0091690E"/>
    <w:rsid w:val="009221E5"/>
    <w:rsid w:val="00926726"/>
    <w:rsid w:val="009508E2"/>
    <w:rsid w:val="009652DE"/>
    <w:rsid w:val="0097084F"/>
    <w:rsid w:val="00972772"/>
    <w:rsid w:val="00973229"/>
    <w:rsid w:val="00974B63"/>
    <w:rsid w:val="00980649"/>
    <w:rsid w:val="009813DD"/>
    <w:rsid w:val="00981922"/>
    <w:rsid w:val="00982331"/>
    <w:rsid w:val="00982A1F"/>
    <w:rsid w:val="009879BD"/>
    <w:rsid w:val="009903EF"/>
    <w:rsid w:val="00992C76"/>
    <w:rsid w:val="00995BA9"/>
    <w:rsid w:val="009A2AFA"/>
    <w:rsid w:val="009A39D7"/>
    <w:rsid w:val="009A4A87"/>
    <w:rsid w:val="009B371E"/>
    <w:rsid w:val="009C20CE"/>
    <w:rsid w:val="009C66AA"/>
    <w:rsid w:val="009D698F"/>
    <w:rsid w:val="009E4ECB"/>
    <w:rsid w:val="009F119E"/>
    <w:rsid w:val="009F403C"/>
    <w:rsid w:val="009F6BF0"/>
    <w:rsid w:val="00A143FD"/>
    <w:rsid w:val="00A16225"/>
    <w:rsid w:val="00A20000"/>
    <w:rsid w:val="00A23941"/>
    <w:rsid w:val="00A25FDE"/>
    <w:rsid w:val="00A31D14"/>
    <w:rsid w:val="00A46AD8"/>
    <w:rsid w:val="00A501A6"/>
    <w:rsid w:val="00A65140"/>
    <w:rsid w:val="00A66273"/>
    <w:rsid w:val="00A66A04"/>
    <w:rsid w:val="00A670FC"/>
    <w:rsid w:val="00A71D72"/>
    <w:rsid w:val="00A737F8"/>
    <w:rsid w:val="00A76AD3"/>
    <w:rsid w:val="00A876CD"/>
    <w:rsid w:val="00A90111"/>
    <w:rsid w:val="00A9593C"/>
    <w:rsid w:val="00A9626B"/>
    <w:rsid w:val="00AA39E6"/>
    <w:rsid w:val="00AA4C38"/>
    <w:rsid w:val="00AA6AD6"/>
    <w:rsid w:val="00AB14F5"/>
    <w:rsid w:val="00AB300C"/>
    <w:rsid w:val="00AB3A66"/>
    <w:rsid w:val="00AB458C"/>
    <w:rsid w:val="00AB49BA"/>
    <w:rsid w:val="00AC0D9F"/>
    <w:rsid w:val="00AD28BE"/>
    <w:rsid w:val="00AD4830"/>
    <w:rsid w:val="00AD4F5C"/>
    <w:rsid w:val="00AD5878"/>
    <w:rsid w:val="00AD7F58"/>
    <w:rsid w:val="00AE0AAD"/>
    <w:rsid w:val="00AE1A3F"/>
    <w:rsid w:val="00AE7E86"/>
    <w:rsid w:val="00AF0F36"/>
    <w:rsid w:val="00B0476F"/>
    <w:rsid w:val="00B0715B"/>
    <w:rsid w:val="00B07C40"/>
    <w:rsid w:val="00B1004E"/>
    <w:rsid w:val="00B154C3"/>
    <w:rsid w:val="00B223F0"/>
    <w:rsid w:val="00B25D7B"/>
    <w:rsid w:val="00B3316C"/>
    <w:rsid w:val="00B334ED"/>
    <w:rsid w:val="00B357AB"/>
    <w:rsid w:val="00B367AA"/>
    <w:rsid w:val="00B36DD8"/>
    <w:rsid w:val="00B405C8"/>
    <w:rsid w:val="00B4076C"/>
    <w:rsid w:val="00B416F3"/>
    <w:rsid w:val="00B42E58"/>
    <w:rsid w:val="00B47CCA"/>
    <w:rsid w:val="00B503EA"/>
    <w:rsid w:val="00B57140"/>
    <w:rsid w:val="00B6047F"/>
    <w:rsid w:val="00B632D5"/>
    <w:rsid w:val="00B76CAE"/>
    <w:rsid w:val="00B80C23"/>
    <w:rsid w:val="00B82EDA"/>
    <w:rsid w:val="00B91B8A"/>
    <w:rsid w:val="00B92C4D"/>
    <w:rsid w:val="00B94B11"/>
    <w:rsid w:val="00BA473F"/>
    <w:rsid w:val="00BC39D6"/>
    <w:rsid w:val="00BC4885"/>
    <w:rsid w:val="00BC5013"/>
    <w:rsid w:val="00BC5D9E"/>
    <w:rsid w:val="00BC5E49"/>
    <w:rsid w:val="00BD0264"/>
    <w:rsid w:val="00BE390E"/>
    <w:rsid w:val="00BE3BA4"/>
    <w:rsid w:val="00BE4143"/>
    <w:rsid w:val="00BF6592"/>
    <w:rsid w:val="00BF7A87"/>
    <w:rsid w:val="00C00480"/>
    <w:rsid w:val="00C05BD4"/>
    <w:rsid w:val="00C10196"/>
    <w:rsid w:val="00C16424"/>
    <w:rsid w:val="00C2491F"/>
    <w:rsid w:val="00C2653E"/>
    <w:rsid w:val="00C30E09"/>
    <w:rsid w:val="00C3179A"/>
    <w:rsid w:val="00C4011A"/>
    <w:rsid w:val="00C43BD7"/>
    <w:rsid w:val="00C46D34"/>
    <w:rsid w:val="00C47929"/>
    <w:rsid w:val="00C51B41"/>
    <w:rsid w:val="00C55807"/>
    <w:rsid w:val="00C60F31"/>
    <w:rsid w:val="00C61F86"/>
    <w:rsid w:val="00C64CA1"/>
    <w:rsid w:val="00C64D70"/>
    <w:rsid w:val="00C75DE7"/>
    <w:rsid w:val="00C8059A"/>
    <w:rsid w:val="00C86897"/>
    <w:rsid w:val="00C910BE"/>
    <w:rsid w:val="00C931CD"/>
    <w:rsid w:val="00C93D2A"/>
    <w:rsid w:val="00CA0234"/>
    <w:rsid w:val="00CA4A49"/>
    <w:rsid w:val="00CC255D"/>
    <w:rsid w:val="00CC301E"/>
    <w:rsid w:val="00CC375E"/>
    <w:rsid w:val="00CD3B0A"/>
    <w:rsid w:val="00CD71B7"/>
    <w:rsid w:val="00CE71D6"/>
    <w:rsid w:val="00CF568B"/>
    <w:rsid w:val="00CF5E89"/>
    <w:rsid w:val="00D200D1"/>
    <w:rsid w:val="00D23508"/>
    <w:rsid w:val="00D257DF"/>
    <w:rsid w:val="00D25E04"/>
    <w:rsid w:val="00D30956"/>
    <w:rsid w:val="00D31BE0"/>
    <w:rsid w:val="00D35E97"/>
    <w:rsid w:val="00D35EAE"/>
    <w:rsid w:val="00D42474"/>
    <w:rsid w:val="00D53D2B"/>
    <w:rsid w:val="00D55775"/>
    <w:rsid w:val="00D55FC9"/>
    <w:rsid w:val="00D605D7"/>
    <w:rsid w:val="00D616F8"/>
    <w:rsid w:val="00D63E57"/>
    <w:rsid w:val="00D64984"/>
    <w:rsid w:val="00D72367"/>
    <w:rsid w:val="00D759FB"/>
    <w:rsid w:val="00D813A7"/>
    <w:rsid w:val="00D86E7A"/>
    <w:rsid w:val="00D90EED"/>
    <w:rsid w:val="00D91155"/>
    <w:rsid w:val="00D932C5"/>
    <w:rsid w:val="00DA3790"/>
    <w:rsid w:val="00DA55F5"/>
    <w:rsid w:val="00DA7E4C"/>
    <w:rsid w:val="00DB4B0B"/>
    <w:rsid w:val="00DC263E"/>
    <w:rsid w:val="00DC4ED7"/>
    <w:rsid w:val="00DD0661"/>
    <w:rsid w:val="00DE191A"/>
    <w:rsid w:val="00DE40BE"/>
    <w:rsid w:val="00DE45F9"/>
    <w:rsid w:val="00DF0ADC"/>
    <w:rsid w:val="00DF79BE"/>
    <w:rsid w:val="00DF7A77"/>
    <w:rsid w:val="00E02918"/>
    <w:rsid w:val="00E04675"/>
    <w:rsid w:val="00E06BDF"/>
    <w:rsid w:val="00E06DE1"/>
    <w:rsid w:val="00E1062F"/>
    <w:rsid w:val="00E1260E"/>
    <w:rsid w:val="00E14DF6"/>
    <w:rsid w:val="00E25AD4"/>
    <w:rsid w:val="00E27684"/>
    <w:rsid w:val="00E30B6A"/>
    <w:rsid w:val="00E30EE0"/>
    <w:rsid w:val="00E42030"/>
    <w:rsid w:val="00E4422D"/>
    <w:rsid w:val="00E534E5"/>
    <w:rsid w:val="00E54ABA"/>
    <w:rsid w:val="00E6103D"/>
    <w:rsid w:val="00E65145"/>
    <w:rsid w:val="00E65C58"/>
    <w:rsid w:val="00E72B50"/>
    <w:rsid w:val="00E75A9E"/>
    <w:rsid w:val="00E92A1A"/>
    <w:rsid w:val="00E932CC"/>
    <w:rsid w:val="00E9343A"/>
    <w:rsid w:val="00E9763B"/>
    <w:rsid w:val="00EA6B88"/>
    <w:rsid w:val="00EA6FC1"/>
    <w:rsid w:val="00EB14B9"/>
    <w:rsid w:val="00EB573B"/>
    <w:rsid w:val="00EC0A67"/>
    <w:rsid w:val="00EC1BD7"/>
    <w:rsid w:val="00EC24FF"/>
    <w:rsid w:val="00EC613E"/>
    <w:rsid w:val="00ED0907"/>
    <w:rsid w:val="00ED3822"/>
    <w:rsid w:val="00ED467C"/>
    <w:rsid w:val="00EE1788"/>
    <w:rsid w:val="00EE428A"/>
    <w:rsid w:val="00EE74C5"/>
    <w:rsid w:val="00EE7AB0"/>
    <w:rsid w:val="00EF2738"/>
    <w:rsid w:val="00EF2D72"/>
    <w:rsid w:val="00EF381D"/>
    <w:rsid w:val="00EF643E"/>
    <w:rsid w:val="00EF7FF5"/>
    <w:rsid w:val="00F00CCD"/>
    <w:rsid w:val="00F00DD4"/>
    <w:rsid w:val="00F02597"/>
    <w:rsid w:val="00F0379B"/>
    <w:rsid w:val="00F0689A"/>
    <w:rsid w:val="00F06C2C"/>
    <w:rsid w:val="00F07760"/>
    <w:rsid w:val="00F11FA2"/>
    <w:rsid w:val="00F12F13"/>
    <w:rsid w:val="00F13C39"/>
    <w:rsid w:val="00F15C63"/>
    <w:rsid w:val="00F176D6"/>
    <w:rsid w:val="00F2232D"/>
    <w:rsid w:val="00F231CC"/>
    <w:rsid w:val="00F23864"/>
    <w:rsid w:val="00F24EA9"/>
    <w:rsid w:val="00F26222"/>
    <w:rsid w:val="00F30E53"/>
    <w:rsid w:val="00F31CD0"/>
    <w:rsid w:val="00F3770C"/>
    <w:rsid w:val="00F4088B"/>
    <w:rsid w:val="00F44983"/>
    <w:rsid w:val="00F45E53"/>
    <w:rsid w:val="00F46B36"/>
    <w:rsid w:val="00F505EF"/>
    <w:rsid w:val="00F53DEC"/>
    <w:rsid w:val="00F55C04"/>
    <w:rsid w:val="00F66015"/>
    <w:rsid w:val="00F66C31"/>
    <w:rsid w:val="00F7407B"/>
    <w:rsid w:val="00F77DDD"/>
    <w:rsid w:val="00F856B6"/>
    <w:rsid w:val="00F86921"/>
    <w:rsid w:val="00F90657"/>
    <w:rsid w:val="00F9544A"/>
    <w:rsid w:val="00FA0631"/>
    <w:rsid w:val="00FA6109"/>
    <w:rsid w:val="00FB6BB5"/>
    <w:rsid w:val="00FC31A2"/>
    <w:rsid w:val="00FC5210"/>
    <w:rsid w:val="00FD03E6"/>
    <w:rsid w:val="00FE0192"/>
    <w:rsid w:val="00FE2B5E"/>
    <w:rsid w:val="00FE63DC"/>
    <w:rsid w:val="00FF0E6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CD16BB95-27DD-4D9E-8067-C90D0B9D942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F06C2C"/>
    <w:pPr>
      <w:spacing w:after="0" w:line="360" w:lineRule="auto"/>
      <w:ind w:firstLine="720"/>
      <w:contextualSpacing/>
      <w:jc w:val="both"/>
    </w:pPr>
    <w:rPr>
      <w:rFonts w:ascii="Times New Roman" w:hAnsi="Times New Roman"/>
      <w:sz w:val="28"/>
      <w:lang w:val="uk-UA"/>
    </w:rPr>
  </w:style>
  <w:style w:type="paragraph" w:styleId="Heading1">
    <w:name w:val="heading 1"/>
    <w:basedOn w:val="Normal"/>
    <w:next w:val="Normal"/>
    <w:link w:val="Heading1Char"/>
    <w:uiPriority w:val="9"/>
    <w:rsid w:val="00E932CC"/>
    <w:pPr>
      <w:pageBreakBefore/>
      <w:spacing w:before="480"/>
      <w:ind w:firstLine="0"/>
      <w:contextualSpacing w:val="0"/>
      <w:jc w:val="center"/>
      <w:outlineLvl w:val="0"/>
    </w:pPr>
    <w:rPr>
      <w:rFonts w:eastAsiaTheme="majorEastAsia" w:cstheme="majorBidi"/>
      <w:b/>
      <w:bCs/>
      <w:caps/>
      <w:sz w:val="32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82278D"/>
    <w:pPr>
      <w:keepNext/>
      <w:keepLines/>
      <w:spacing w:before="200"/>
      <w:outlineLvl w:val="1"/>
    </w:pPr>
    <w:rPr>
      <w:rFonts w:eastAsiaTheme="majorEastAsia" w:cstheme="majorBidi"/>
      <w:b/>
      <w:bCs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515319"/>
    <w:pPr>
      <w:tabs>
        <w:tab w:val="center" w:pos="4680"/>
        <w:tab w:val="right" w:pos="9360"/>
      </w:tabs>
      <w:spacing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515319"/>
    <w:rPr>
      <w:rFonts w:ascii="Times New Roman" w:hAnsi="Times New Roman"/>
    </w:rPr>
  </w:style>
  <w:style w:type="paragraph" w:styleId="Footer">
    <w:name w:val="footer"/>
    <w:basedOn w:val="Normal"/>
    <w:link w:val="FooterChar"/>
    <w:uiPriority w:val="99"/>
    <w:unhideWhenUsed/>
    <w:rsid w:val="00515319"/>
    <w:pPr>
      <w:tabs>
        <w:tab w:val="center" w:pos="4680"/>
        <w:tab w:val="right" w:pos="9360"/>
      </w:tabs>
      <w:spacing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515319"/>
    <w:rPr>
      <w:rFonts w:ascii="Times New Roman" w:hAnsi="Times New Roman"/>
    </w:rPr>
  </w:style>
  <w:style w:type="paragraph" w:customStyle="1" w:styleId="a1">
    <w:name w:val="#"/>
    <w:basedOn w:val="Normal"/>
    <w:next w:val="Normal"/>
    <w:qFormat/>
    <w:rsid w:val="008A2508"/>
    <w:pPr>
      <w:pageBreakBefore/>
      <w:numPr>
        <w:numId w:val="1"/>
      </w:numPr>
      <w:tabs>
        <w:tab w:val="left" w:pos="284"/>
      </w:tabs>
      <w:jc w:val="center"/>
      <w:outlineLvl w:val="0"/>
    </w:pPr>
    <w:rPr>
      <w:b/>
      <w:caps/>
      <w:sz w:val="32"/>
    </w:rPr>
  </w:style>
  <w:style w:type="paragraph" w:customStyle="1" w:styleId="-">
    <w:name w:val="Рисунок № -"/>
    <w:basedOn w:val="Normal"/>
    <w:next w:val="Normal"/>
    <w:autoRedefine/>
    <w:qFormat/>
    <w:rsid w:val="005A6358"/>
    <w:pPr>
      <w:numPr>
        <w:numId w:val="23"/>
      </w:numPr>
      <w:tabs>
        <w:tab w:val="left" w:pos="6"/>
      </w:tabs>
      <w:jc w:val="center"/>
    </w:pPr>
  </w:style>
  <w:style w:type="character" w:customStyle="1" w:styleId="Heading1Char">
    <w:name w:val="Heading 1 Char"/>
    <w:basedOn w:val="DefaultParagraphFont"/>
    <w:link w:val="Heading1"/>
    <w:uiPriority w:val="9"/>
    <w:rsid w:val="00E932CC"/>
    <w:rPr>
      <w:rFonts w:ascii="Times New Roman" w:eastAsiaTheme="majorEastAsia" w:hAnsi="Times New Roman" w:cstheme="majorBidi"/>
      <w:b/>
      <w:bCs/>
      <w:caps/>
      <w:sz w:val="32"/>
      <w:szCs w:val="28"/>
      <w:lang w:val="uk-UA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D91155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D91155"/>
    <w:rPr>
      <w:rFonts w:ascii="Tahoma" w:hAnsi="Tahoma" w:cs="Tahoma"/>
      <w:sz w:val="16"/>
      <w:szCs w:val="16"/>
    </w:rPr>
  </w:style>
  <w:style w:type="paragraph" w:styleId="Caption">
    <w:name w:val="caption"/>
    <w:basedOn w:val="Normal"/>
    <w:next w:val="Normal"/>
    <w:uiPriority w:val="35"/>
    <w:unhideWhenUsed/>
    <w:qFormat/>
    <w:rsid w:val="00D91155"/>
    <w:pPr>
      <w:spacing w:after="200"/>
    </w:pPr>
    <w:rPr>
      <w:b/>
      <w:bCs/>
      <w:color w:val="4F81BD" w:themeColor="accent1"/>
      <w:sz w:val="18"/>
      <w:szCs w:val="18"/>
    </w:rPr>
  </w:style>
  <w:style w:type="paragraph" w:styleId="NoSpacing">
    <w:name w:val="No Spacing"/>
    <w:uiPriority w:val="1"/>
    <w:qFormat/>
    <w:rsid w:val="00973229"/>
    <w:pPr>
      <w:spacing w:after="0" w:line="240" w:lineRule="auto"/>
      <w:ind w:firstLine="720"/>
      <w:contextualSpacing/>
      <w:jc w:val="both"/>
    </w:pPr>
    <w:rPr>
      <w:rFonts w:ascii="Times New Roman" w:hAnsi="Times New Roman"/>
      <w:sz w:val="28"/>
    </w:rPr>
  </w:style>
  <w:style w:type="paragraph" w:customStyle="1" w:styleId="a2">
    <w:name w:val="#.#"/>
    <w:basedOn w:val="a1"/>
    <w:next w:val="Normal"/>
    <w:qFormat/>
    <w:rsid w:val="00742F08"/>
    <w:pPr>
      <w:pageBreakBefore w:val="0"/>
      <w:numPr>
        <w:ilvl w:val="1"/>
      </w:numPr>
      <w:spacing w:before="120"/>
      <w:jc w:val="left"/>
      <w:outlineLvl w:val="1"/>
    </w:pPr>
    <w:rPr>
      <w:caps w:val="0"/>
      <w:sz w:val="28"/>
    </w:rPr>
  </w:style>
  <w:style w:type="paragraph" w:customStyle="1" w:styleId="a3">
    <w:name w:val="#.#.#"/>
    <w:basedOn w:val="a2"/>
    <w:next w:val="Normal"/>
    <w:rsid w:val="00742F08"/>
    <w:pPr>
      <w:numPr>
        <w:ilvl w:val="2"/>
      </w:numPr>
      <w:outlineLvl w:val="2"/>
    </w:p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614495"/>
    <w:pPr>
      <w:outlineLvl w:val="9"/>
    </w:pPr>
  </w:style>
  <w:style w:type="paragraph" w:styleId="TOC2">
    <w:name w:val="toc 2"/>
    <w:basedOn w:val="Normal"/>
    <w:next w:val="Normal"/>
    <w:autoRedefine/>
    <w:uiPriority w:val="39"/>
    <w:unhideWhenUsed/>
    <w:qFormat/>
    <w:rsid w:val="0068287E"/>
    <w:pPr>
      <w:tabs>
        <w:tab w:val="left" w:pos="880"/>
        <w:tab w:val="right" w:leader="dot" w:pos="9922"/>
      </w:tabs>
      <w:spacing w:after="100" w:line="276" w:lineRule="auto"/>
      <w:ind w:left="220" w:firstLine="0"/>
      <w:contextualSpacing w:val="0"/>
      <w:jc w:val="left"/>
    </w:pPr>
    <w:rPr>
      <w:rFonts w:eastAsiaTheme="minorEastAsia"/>
    </w:rPr>
  </w:style>
  <w:style w:type="paragraph" w:styleId="TOC1">
    <w:name w:val="toc 1"/>
    <w:basedOn w:val="Normal"/>
    <w:next w:val="Normal"/>
    <w:autoRedefine/>
    <w:uiPriority w:val="39"/>
    <w:unhideWhenUsed/>
    <w:qFormat/>
    <w:rsid w:val="00E932CC"/>
    <w:pPr>
      <w:tabs>
        <w:tab w:val="left" w:pos="440"/>
        <w:tab w:val="right" w:leader="dot" w:pos="9922"/>
      </w:tabs>
      <w:ind w:firstLine="0"/>
      <w:jc w:val="left"/>
    </w:pPr>
    <w:rPr>
      <w:rFonts w:eastAsiaTheme="minorEastAsia"/>
      <w:caps/>
    </w:rPr>
  </w:style>
  <w:style w:type="paragraph" w:styleId="TOC3">
    <w:name w:val="toc 3"/>
    <w:basedOn w:val="Normal"/>
    <w:next w:val="Normal"/>
    <w:autoRedefine/>
    <w:uiPriority w:val="39"/>
    <w:unhideWhenUsed/>
    <w:qFormat/>
    <w:rsid w:val="0068287E"/>
    <w:pPr>
      <w:tabs>
        <w:tab w:val="left" w:pos="1320"/>
        <w:tab w:val="right" w:leader="dot" w:pos="9922"/>
      </w:tabs>
      <w:spacing w:after="100" w:line="276" w:lineRule="auto"/>
      <w:ind w:left="440" w:firstLine="0"/>
      <w:contextualSpacing w:val="0"/>
      <w:jc w:val="left"/>
    </w:pPr>
    <w:rPr>
      <w:rFonts w:eastAsiaTheme="minorEastAsia"/>
    </w:rPr>
  </w:style>
  <w:style w:type="character" w:styleId="Hyperlink">
    <w:name w:val="Hyperlink"/>
    <w:basedOn w:val="DefaultParagraphFont"/>
    <w:uiPriority w:val="99"/>
    <w:unhideWhenUsed/>
    <w:rsid w:val="00614495"/>
    <w:rPr>
      <w:color w:val="0000FF" w:themeColor="hyperlink"/>
      <w:u w:val="single"/>
    </w:rPr>
  </w:style>
  <w:style w:type="paragraph" w:styleId="ListParagraph">
    <w:name w:val="List Paragraph"/>
    <w:basedOn w:val="Normal"/>
    <w:uiPriority w:val="34"/>
    <w:qFormat/>
    <w:rsid w:val="00BE3BA4"/>
    <w:pPr>
      <w:ind w:left="720"/>
    </w:pPr>
  </w:style>
  <w:style w:type="paragraph" w:customStyle="1" w:styleId="a">
    <w:name w:val="Перечисление"/>
    <w:basedOn w:val="ListParagraph"/>
    <w:qFormat/>
    <w:rsid w:val="00BE3BA4"/>
    <w:pPr>
      <w:numPr>
        <w:numId w:val="13"/>
      </w:numPr>
    </w:pPr>
  </w:style>
  <w:style w:type="paragraph" w:customStyle="1" w:styleId="a4">
    <w:name w:val="Код"/>
    <w:basedOn w:val="Normal"/>
    <w:next w:val="Normal"/>
    <w:qFormat/>
    <w:rsid w:val="00F06C2C"/>
    <w:pPr>
      <w:pBdr>
        <w:left w:val="single" w:sz="4" w:space="4" w:color="auto"/>
      </w:pBdr>
      <w:tabs>
        <w:tab w:val="left" w:pos="360"/>
      </w:tabs>
      <w:ind w:left="86" w:firstLine="0"/>
      <w:jc w:val="left"/>
    </w:pPr>
    <w:rPr>
      <w:rFonts w:ascii="Consolas" w:hAnsi="Consolas" w:cs="Consolas"/>
      <w:noProof/>
      <w:sz w:val="24"/>
      <w:lang w:val="en-US"/>
    </w:rPr>
  </w:style>
  <w:style w:type="paragraph" w:customStyle="1" w:styleId="TODO">
    <w:name w:val="TODO"/>
    <w:basedOn w:val="Normal"/>
    <w:next w:val="Normal"/>
    <w:qFormat/>
    <w:rsid w:val="00B3316C"/>
    <w:rPr>
      <w:b/>
      <w:caps/>
      <w:color w:val="0070C0"/>
    </w:rPr>
  </w:style>
  <w:style w:type="paragraph" w:customStyle="1" w:styleId="a5">
    <w:name w:val="Рисунок"/>
    <w:basedOn w:val="Normal"/>
    <w:next w:val="-"/>
    <w:link w:val="a6"/>
    <w:qFormat/>
    <w:rsid w:val="008A5104"/>
    <w:pPr>
      <w:ind w:firstLine="0"/>
      <w:jc w:val="center"/>
    </w:pPr>
    <w:rPr>
      <w:noProof/>
      <w:lang w:val="en-US"/>
    </w:rPr>
  </w:style>
  <w:style w:type="character" w:customStyle="1" w:styleId="a6">
    <w:name w:val="Рисунок Знак"/>
    <w:basedOn w:val="DefaultParagraphFont"/>
    <w:link w:val="a5"/>
    <w:rsid w:val="008A5104"/>
    <w:rPr>
      <w:rFonts w:ascii="Times New Roman" w:hAnsi="Times New Roman"/>
      <w:noProof/>
      <w:sz w:val="28"/>
    </w:rPr>
  </w:style>
  <w:style w:type="character" w:customStyle="1" w:styleId="Heading2Char">
    <w:name w:val="Heading 2 Char"/>
    <w:basedOn w:val="DefaultParagraphFont"/>
    <w:link w:val="Heading2"/>
    <w:uiPriority w:val="9"/>
    <w:rsid w:val="0082278D"/>
    <w:rPr>
      <w:rFonts w:ascii="Times New Roman" w:eastAsiaTheme="majorEastAsia" w:hAnsi="Times New Roman" w:cstheme="majorBidi"/>
      <w:b/>
      <w:bCs/>
      <w:sz w:val="28"/>
      <w:szCs w:val="26"/>
      <w:lang w:val="uk-UA"/>
    </w:rPr>
  </w:style>
  <w:style w:type="paragraph" w:styleId="HTMLPreformatted">
    <w:name w:val="HTML Preformatted"/>
    <w:basedOn w:val="Normal"/>
    <w:link w:val="HTMLPreformattedChar"/>
    <w:uiPriority w:val="99"/>
    <w:semiHidden/>
    <w:unhideWhenUsed/>
    <w:rsid w:val="00FB6BB5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line="240" w:lineRule="auto"/>
      <w:ind w:firstLine="0"/>
      <w:contextualSpacing w:val="0"/>
      <w:jc w:val="left"/>
    </w:pPr>
    <w:rPr>
      <w:rFonts w:ascii="Courier New" w:eastAsia="Times New Roman" w:hAnsi="Courier New" w:cs="Courier New"/>
      <w:sz w:val="20"/>
      <w:szCs w:val="20"/>
      <w:lang w:val="en-US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semiHidden/>
    <w:rsid w:val="00FB6BB5"/>
    <w:rPr>
      <w:rFonts w:ascii="Courier New" w:eastAsia="Times New Roman" w:hAnsi="Courier New" w:cs="Courier New"/>
      <w:sz w:val="20"/>
      <w:szCs w:val="20"/>
    </w:rPr>
  </w:style>
  <w:style w:type="paragraph" w:customStyle="1" w:styleId="a7">
    <w:name w:val="Зміст"/>
    <w:basedOn w:val="Normal"/>
    <w:link w:val="a8"/>
    <w:qFormat/>
    <w:rsid w:val="00E932CC"/>
    <w:pPr>
      <w:pageBreakBefore/>
      <w:spacing w:after="200" w:line="276" w:lineRule="auto"/>
      <w:ind w:firstLine="0"/>
      <w:contextualSpacing w:val="0"/>
      <w:jc w:val="center"/>
    </w:pPr>
    <w:rPr>
      <w:b/>
      <w:bCs/>
      <w:caps/>
      <w:sz w:val="32"/>
    </w:rPr>
  </w:style>
  <w:style w:type="table" w:styleId="TableGrid">
    <w:name w:val="Table Grid"/>
    <w:basedOn w:val="TableNormal"/>
    <w:uiPriority w:val="59"/>
    <w:rsid w:val="00684B11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a8">
    <w:name w:val="Зміст Знак"/>
    <w:basedOn w:val="DefaultParagraphFont"/>
    <w:link w:val="a7"/>
    <w:rsid w:val="00E932CC"/>
    <w:rPr>
      <w:rFonts w:ascii="Times New Roman" w:hAnsi="Times New Roman"/>
      <w:b/>
      <w:bCs/>
      <w:caps/>
      <w:sz w:val="32"/>
      <w:lang w:val="uk-UA"/>
    </w:rPr>
  </w:style>
  <w:style w:type="paragraph" w:customStyle="1" w:styleId="a0">
    <w:name w:val="Додаток №."/>
    <w:basedOn w:val="ListParagraph"/>
    <w:next w:val="Normal"/>
    <w:link w:val="a9"/>
    <w:qFormat/>
    <w:rsid w:val="00114D01"/>
    <w:pPr>
      <w:pageBreakBefore/>
      <w:numPr>
        <w:numId w:val="20"/>
      </w:numPr>
    </w:pPr>
    <w:rPr>
      <w:b/>
    </w:rPr>
  </w:style>
  <w:style w:type="character" w:customStyle="1" w:styleId="a9">
    <w:name w:val="Додаток №. Знак"/>
    <w:basedOn w:val="DefaultParagraphFont"/>
    <w:link w:val="a0"/>
    <w:rsid w:val="00114D01"/>
    <w:rPr>
      <w:rFonts w:ascii="Times New Roman" w:hAnsi="Times New Roman"/>
      <w:b/>
      <w:sz w:val="28"/>
      <w:lang w:val="uk-UA"/>
    </w:rPr>
  </w:style>
  <w:style w:type="character" w:styleId="FollowedHyperlink">
    <w:name w:val="FollowedHyperlink"/>
    <w:basedOn w:val="DefaultParagraphFont"/>
    <w:uiPriority w:val="99"/>
    <w:semiHidden/>
    <w:unhideWhenUsed/>
    <w:rsid w:val="005464A5"/>
    <w:rPr>
      <w:color w:val="800080" w:themeColor="followedHyperlink"/>
      <w:u w:val="single"/>
    </w:rPr>
  </w:style>
  <w:style w:type="character" w:styleId="PlaceholderText">
    <w:name w:val="Placeholder Text"/>
    <w:basedOn w:val="DefaultParagraphFont"/>
    <w:uiPriority w:val="99"/>
    <w:semiHidden/>
    <w:rsid w:val="00EA6B88"/>
    <w:rPr>
      <w:color w:val="808080"/>
    </w:rPr>
  </w:style>
  <w:style w:type="paragraph" w:styleId="Revision">
    <w:name w:val="Revision"/>
    <w:hidden/>
    <w:uiPriority w:val="99"/>
    <w:semiHidden/>
    <w:rsid w:val="00114D01"/>
    <w:pPr>
      <w:spacing w:after="0" w:line="240" w:lineRule="auto"/>
    </w:pPr>
    <w:rPr>
      <w:rFonts w:ascii="Times New Roman" w:hAnsi="Times New Roman"/>
      <w:sz w:val="28"/>
      <w:lang w:val="uk-UA"/>
    </w:rPr>
  </w:style>
  <w:style w:type="paragraph" w:styleId="FootnoteText">
    <w:name w:val="footnote text"/>
    <w:basedOn w:val="Normal"/>
    <w:link w:val="FootnoteTextChar"/>
    <w:uiPriority w:val="99"/>
    <w:semiHidden/>
    <w:unhideWhenUsed/>
    <w:rsid w:val="00522867"/>
    <w:pPr>
      <w:spacing w:line="240" w:lineRule="auto"/>
    </w:pPr>
    <w:rPr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522867"/>
    <w:rPr>
      <w:rFonts w:ascii="Times New Roman" w:hAnsi="Times New Roman"/>
      <w:sz w:val="20"/>
      <w:szCs w:val="20"/>
      <w:lang w:val="uk-UA"/>
    </w:rPr>
  </w:style>
  <w:style w:type="character" w:styleId="FootnoteReference">
    <w:name w:val="footnote reference"/>
    <w:basedOn w:val="DefaultParagraphFont"/>
    <w:uiPriority w:val="99"/>
    <w:semiHidden/>
    <w:unhideWhenUsed/>
    <w:rsid w:val="00522867"/>
    <w:rPr>
      <w:vertAlign w:val="superscript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57395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9856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988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8723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9567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5329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149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5788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3611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978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842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9194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0743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466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833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0045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9097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87583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4268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7813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7100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05745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8629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8075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0233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73681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3434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2676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22740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9255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14351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10688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88193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0133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77866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78932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6240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3321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4970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21113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731460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86114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5963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78242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2488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75342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58820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8940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4455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45754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70691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55861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54822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32070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73038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9957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1847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74516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1792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5436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9102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41473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4876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98477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01623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18574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9987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5846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1670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9729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29251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3733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4701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92844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2717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3407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1467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1720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0352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05462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35335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72718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1754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2854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5592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91777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55611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90260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9508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1014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1408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1552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20814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88943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69543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43827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27044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5467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66858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90801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0753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28891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74008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22331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21373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2523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7128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67188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7277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5158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1253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33641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9767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55751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39364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03766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93000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8794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84260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32081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9657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9078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9589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50996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1799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713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2786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6277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80301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0812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57935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90252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8024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4815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94294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01783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2630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4714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0446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0926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7310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package" Target="embeddings/Microsoft_Visio_Drawing2.vsdx"/><Relationship Id="rId18" Type="http://schemas.openxmlformats.org/officeDocument/2006/relationships/image" Target="media/image8.png"/><Relationship Id="rId26" Type="http://schemas.openxmlformats.org/officeDocument/2006/relationships/image" Target="media/image16.jpeg"/><Relationship Id="rId3" Type="http://schemas.openxmlformats.org/officeDocument/2006/relationships/styles" Target="styles.xml"/><Relationship Id="rId21" Type="http://schemas.openxmlformats.org/officeDocument/2006/relationships/image" Target="media/image11.png"/><Relationship Id="rId7" Type="http://schemas.openxmlformats.org/officeDocument/2006/relationships/endnotes" Target="endnotes.xml"/><Relationship Id="rId12" Type="http://schemas.openxmlformats.org/officeDocument/2006/relationships/image" Target="media/image4.emf"/><Relationship Id="rId17" Type="http://schemas.openxmlformats.org/officeDocument/2006/relationships/image" Target="media/image7.png"/><Relationship Id="rId25" Type="http://schemas.openxmlformats.org/officeDocument/2006/relationships/image" Target="media/image15.jpeg"/><Relationship Id="rId2" Type="http://schemas.openxmlformats.org/officeDocument/2006/relationships/numbering" Target="numbering.xml"/><Relationship Id="rId16" Type="http://schemas.openxmlformats.org/officeDocument/2006/relationships/oleObject" Target="embeddings/Microsoft_Visio_2003-2010_Drawing1.vsd"/><Relationship Id="rId20" Type="http://schemas.openxmlformats.org/officeDocument/2006/relationships/image" Target="media/image10.png"/><Relationship Id="rId29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24" Type="http://schemas.openxmlformats.org/officeDocument/2006/relationships/image" Target="media/image14.png"/><Relationship Id="rId5" Type="http://schemas.openxmlformats.org/officeDocument/2006/relationships/webSettings" Target="webSettings.xml"/><Relationship Id="rId15" Type="http://schemas.openxmlformats.org/officeDocument/2006/relationships/image" Target="media/image6.emf"/><Relationship Id="rId23" Type="http://schemas.openxmlformats.org/officeDocument/2006/relationships/image" Target="media/image13.jpeg"/><Relationship Id="rId28" Type="http://schemas.openxmlformats.org/officeDocument/2006/relationships/header" Target="header1.xml"/><Relationship Id="rId10" Type="http://schemas.openxmlformats.org/officeDocument/2006/relationships/image" Target="media/image3.emf"/><Relationship Id="rId19" Type="http://schemas.openxmlformats.org/officeDocument/2006/relationships/image" Target="media/image9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5.png"/><Relationship Id="rId22" Type="http://schemas.openxmlformats.org/officeDocument/2006/relationships/image" Target="media/image12.jpeg"/><Relationship Id="rId27" Type="http://schemas.openxmlformats.org/officeDocument/2006/relationships/hyperlink" Target="http://cnx.org/contents/35441aa1-e93c-4c5b-82fe-bc1aa16bf6fd@10.6:19/eZWSN:_Experimenting_with_Wire" TargetMode="External"/><Relationship Id="rId30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3B20F31-F67B-41A7-A74A-11C4451D5DD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49</TotalTime>
  <Pages>67</Pages>
  <Words>9146</Words>
  <Characters>52136</Characters>
  <Application>Microsoft Office Word</Application>
  <DocSecurity>0</DocSecurity>
  <Lines>434</Lines>
  <Paragraphs>122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Название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6116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asAlhague</dc:creator>
  <cp:keywords/>
  <dc:description/>
  <cp:lastModifiedBy>Alexandr Grebeniuk</cp:lastModifiedBy>
  <cp:revision>75</cp:revision>
  <dcterms:created xsi:type="dcterms:W3CDTF">2014-12-23T05:14:00Z</dcterms:created>
  <dcterms:modified xsi:type="dcterms:W3CDTF">2015-02-27T12:59:00Z</dcterms:modified>
</cp:coreProperties>
</file>